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19CC" w:rsidRDefault="00864E6D" w:rsidP="007619CC">
      <w:pPr>
        <w:pStyle w:val="a9"/>
        <w:spacing w:before="936" w:after="9984"/>
        <w:ind w:left="360" w:hanging="360"/>
        <w:outlineLvl w:val="0"/>
      </w:pPr>
      <w:bookmarkStart w:id="0" w:name="_Toc238897305"/>
      <w:bookmarkStart w:id="1" w:name="_Toc239472288"/>
      <w:bookmarkStart w:id="2" w:name="_Toc239475742"/>
      <w:bookmarkStart w:id="3" w:name="_Toc239475884"/>
      <w:bookmarkStart w:id="4" w:name="_Toc239477395"/>
      <w:bookmarkStart w:id="5" w:name="_Toc360528567"/>
      <w:r>
        <w:tab/>
      </w:r>
      <w:r>
        <w:tab/>
      </w:r>
      <w:bookmarkStart w:id="6" w:name="_Toc484772102"/>
      <w:r w:rsidR="007619CC">
        <w:rPr>
          <w:rFonts w:hint="eastAsia"/>
        </w:rPr>
        <w:t>音视频RTC模块</w:t>
      </w:r>
      <w:r w:rsidR="007619CC">
        <w:t>概要设计</w:t>
      </w:r>
      <w:bookmarkEnd w:id="0"/>
      <w:bookmarkEnd w:id="1"/>
      <w:bookmarkEnd w:id="2"/>
      <w:bookmarkEnd w:id="3"/>
      <w:bookmarkEnd w:id="4"/>
      <w:bookmarkEnd w:id="5"/>
      <w:bookmarkEnd w:id="6"/>
    </w:p>
    <w:p w:rsidR="007619CC" w:rsidRDefault="007619CC" w:rsidP="007619CC">
      <w:pPr>
        <w:pStyle w:val="aa"/>
      </w:pPr>
      <w:r>
        <w:rPr>
          <w:rFonts w:hint="eastAsia"/>
        </w:rPr>
        <w:t>广立信息技术研究部</w:t>
      </w:r>
    </w:p>
    <w:p w:rsidR="007619CC" w:rsidRDefault="007619CC" w:rsidP="007619CC">
      <w:pPr>
        <w:pStyle w:val="aa"/>
      </w:pPr>
      <w:r>
        <w:t>20</w:t>
      </w:r>
      <w:r>
        <w:rPr>
          <w:rFonts w:hint="eastAsia"/>
        </w:rPr>
        <w:t>17</w:t>
      </w:r>
      <w:r>
        <w:t>-0</w:t>
      </w:r>
      <w:r>
        <w:rPr>
          <w:rFonts w:hint="eastAsia"/>
        </w:rPr>
        <w:t>5</w:t>
      </w:r>
    </w:p>
    <w:p w:rsidR="007619CC" w:rsidRDefault="007619CC" w:rsidP="007619CC">
      <w:pPr>
        <w:sectPr w:rsidR="007619CC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7619CC" w:rsidRDefault="007619CC" w:rsidP="007619CC">
      <w:pPr>
        <w:pStyle w:val="ab"/>
      </w:pPr>
      <w:r>
        <w:lastRenderedPageBreak/>
        <w:t>文档变更记录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7"/>
        <w:gridCol w:w="1477"/>
        <w:gridCol w:w="1283"/>
        <w:gridCol w:w="4673"/>
      </w:tblGrid>
      <w:tr w:rsidR="007619CC" w:rsidTr="0048299C">
        <w:trPr>
          <w:trHeight w:val="287"/>
        </w:trPr>
        <w:tc>
          <w:tcPr>
            <w:tcW w:w="847" w:type="dxa"/>
          </w:tcPr>
          <w:p w:rsidR="007619CC" w:rsidRDefault="007619CC" w:rsidP="0048299C">
            <w:r>
              <w:t>版本</w:t>
            </w:r>
          </w:p>
        </w:tc>
        <w:tc>
          <w:tcPr>
            <w:tcW w:w="1477" w:type="dxa"/>
          </w:tcPr>
          <w:p w:rsidR="007619CC" w:rsidRDefault="007619CC" w:rsidP="0048299C">
            <w:r>
              <w:t>日期</w:t>
            </w:r>
          </w:p>
        </w:tc>
        <w:tc>
          <w:tcPr>
            <w:tcW w:w="1283" w:type="dxa"/>
          </w:tcPr>
          <w:p w:rsidR="007619CC" w:rsidRDefault="007619CC" w:rsidP="0048299C">
            <w:r>
              <w:t>作者</w:t>
            </w:r>
          </w:p>
        </w:tc>
        <w:tc>
          <w:tcPr>
            <w:tcW w:w="4673" w:type="dxa"/>
          </w:tcPr>
          <w:p w:rsidR="007619CC" w:rsidRDefault="007619CC" w:rsidP="0048299C">
            <w:r>
              <w:t>描述</w:t>
            </w:r>
          </w:p>
        </w:tc>
      </w:tr>
      <w:tr w:rsidR="007619CC" w:rsidTr="0048299C">
        <w:trPr>
          <w:trHeight w:val="302"/>
        </w:trPr>
        <w:tc>
          <w:tcPr>
            <w:tcW w:w="847" w:type="dxa"/>
          </w:tcPr>
          <w:p w:rsidR="007619CC" w:rsidRDefault="007619CC" w:rsidP="0048299C">
            <w:r>
              <w:t>Draft</w:t>
            </w:r>
          </w:p>
        </w:tc>
        <w:tc>
          <w:tcPr>
            <w:tcW w:w="1477" w:type="dxa"/>
          </w:tcPr>
          <w:p w:rsidR="007619CC" w:rsidRDefault="007619CC" w:rsidP="0048299C">
            <w:r>
              <w:t>20</w:t>
            </w:r>
            <w:r>
              <w:rPr>
                <w:rFonts w:hint="eastAsia"/>
              </w:rPr>
              <w:t>17-5-11</w:t>
            </w:r>
          </w:p>
        </w:tc>
        <w:tc>
          <w:tcPr>
            <w:tcW w:w="1283" w:type="dxa"/>
          </w:tcPr>
          <w:p w:rsidR="007619CC" w:rsidRDefault="007619CC" w:rsidP="0048299C">
            <w:r>
              <w:rPr>
                <w:rFonts w:hint="eastAsia"/>
              </w:rPr>
              <w:t>孙纲</w:t>
            </w:r>
          </w:p>
        </w:tc>
        <w:tc>
          <w:tcPr>
            <w:tcW w:w="4673" w:type="dxa"/>
          </w:tcPr>
          <w:p w:rsidR="007619CC" w:rsidRDefault="007619CC" w:rsidP="0048299C">
            <w:r>
              <w:t>初稿</w:t>
            </w:r>
            <w:r>
              <w:t>.</w:t>
            </w:r>
          </w:p>
        </w:tc>
      </w:tr>
      <w:tr w:rsidR="007619CC" w:rsidTr="0048299C">
        <w:trPr>
          <w:trHeight w:val="287"/>
        </w:trPr>
        <w:tc>
          <w:tcPr>
            <w:tcW w:w="847" w:type="dxa"/>
          </w:tcPr>
          <w:p w:rsidR="007619CC" w:rsidRDefault="00E44A61" w:rsidP="0048299C">
            <w:r>
              <w:t>1.0</w:t>
            </w:r>
          </w:p>
        </w:tc>
        <w:tc>
          <w:tcPr>
            <w:tcW w:w="1477" w:type="dxa"/>
          </w:tcPr>
          <w:p w:rsidR="007619CC" w:rsidRDefault="00E44A61" w:rsidP="0048299C">
            <w:r>
              <w:t>2017-6-9</w:t>
            </w:r>
          </w:p>
        </w:tc>
        <w:tc>
          <w:tcPr>
            <w:tcW w:w="1283" w:type="dxa"/>
          </w:tcPr>
          <w:p w:rsidR="007619CC" w:rsidRDefault="00E44A61" w:rsidP="0048299C">
            <w:pPr>
              <w:rPr>
                <w:rFonts w:hint="eastAsia"/>
              </w:rPr>
            </w:pPr>
            <w:r>
              <w:rPr>
                <w:rFonts w:hint="eastAsia"/>
              </w:rPr>
              <w:t>孙纲</w:t>
            </w:r>
          </w:p>
        </w:tc>
        <w:tc>
          <w:tcPr>
            <w:tcW w:w="4673" w:type="dxa"/>
          </w:tcPr>
          <w:p w:rsidR="007619CC" w:rsidRDefault="00E44A61" w:rsidP="0048299C">
            <w:r>
              <w:rPr>
                <w:rFonts w:hint="eastAsia"/>
              </w:rPr>
              <w:t>Reject</w:t>
            </w:r>
            <w:r>
              <w:rPr>
                <w:rFonts w:hint="eastAsia"/>
              </w:rPr>
              <w:t>中增加</w:t>
            </w:r>
            <w:r>
              <w:rPr>
                <w:rFonts w:hint="eastAsia"/>
              </w:rPr>
              <w:t>reason</w:t>
            </w:r>
            <w:r>
              <w:rPr>
                <w:rFonts w:hint="eastAsia"/>
              </w:rPr>
              <w:t>；增加</w:t>
            </w:r>
            <w:r>
              <w:rPr>
                <w:rFonts w:hint="eastAsia"/>
              </w:rPr>
              <w:t>notify</w:t>
            </w:r>
            <w:r>
              <w:rPr>
                <w:rFonts w:hint="eastAsia"/>
              </w:rPr>
              <w:t>信令</w:t>
            </w:r>
            <w:bookmarkStart w:id="7" w:name="_GoBack"/>
            <w:bookmarkEnd w:id="7"/>
          </w:p>
        </w:tc>
      </w:tr>
      <w:tr w:rsidR="007619CC" w:rsidTr="0048299C">
        <w:trPr>
          <w:trHeight w:val="302"/>
        </w:trPr>
        <w:tc>
          <w:tcPr>
            <w:tcW w:w="847" w:type="dxa"/>
          </w:tcPr>
          <w:p w:rsidR="007619CC" w:rsidRDefault="007619CC" w:rsidP="0048299C"/>
        </w:tc>
        <w:tc>
          <w:tcPr>
            <w:tcW w:w="1477" w:type="dxa"/>
          </w:tcPr>
          <w:p w:rsidR="007619CC" w:rsidRDefault="007619CC" w:rsidP="0048299C"/>
        </w:tc>
        <w:tc>
          <w:tcPr>
            <w:tcW w:w="1283" w:type="dxa"/>
          </w:tcPr>
          <w:p w:rsidR="007619CC" w:rsidRDefault="007619CC" w:rsidP="0048299C"/>
        </w:tc>
        <w:tc>
          <w:tcPr>
            <w:tcW w:w="4673" w:type="dxa"/>
          </w:tcPr>
          <w:p w:rsidR="007619CC" w:rsidRDefault="007619CC" w:rsidP="0048299C"/>
        </w:tc>
      </w:tr>
      <w:tr w:rsidR="007619CC" w:rsidTr="0048299C">
        <w:trPr>
          <w:trHeight w:val="302"/>
        </w:trPr>
        <w:tc>
          <w:tcPr>
            <w:tcW w:w="847" w:type="dxa"/>
          </w:tcPr>
          <w:p w:rsidR="007619CC" w:rsidRDefault="007619CC" w:rsidP="0048299C"/>
        </w:tc>
        <w:tc>
          <w:tcPr>
            <w:tcW w:w="1477" w:type="dxa"/>
          </w:tcPr>
          <w:p w:rsidR="007619CC" w:rsidRDefault="007619CC" w:rsidP="0048299C"/>
        </w:tc>
        <w:tc>
          <w:tcPr>
            <w:tcW w:w="1283" w:type="dxa"/>
          </w:tcPr>
          <w:p w:rsidR="007619CC" w:rsidRDefault="007619CC" w:rsidP="0048299C"/>
        </w:tc>
        <w:tc>
          <w:tcPr>
            <w:tcW w:w="4673" w:type="dxa"/>
          </w:tcPr>
          <w:p w:rsidR="007619CC" w:rsidRDefault="007619CC" w:rsidP="0048299C"/>
        </w:tc>
      </w:tr>
      <w:tr w:rsidR="007619CC" w:rsidTr="0048299C">
        <w:trPr>
          <w:trHeight w:val="302"/>
        </w:trPr>
        <w:tc>
          <w:tcPr>
            <w:tcW w:w="847" w:type="dxa"/>
          </w:tcPr>
          <w:p w:rsidR="007619CC" w:rsidRDefault="007619CC" w:rsidP="0048299C"/>
        </w:tc>
        <w:tc>
          <w:tcPr>
            <w:tcW w:w="1477" w:type="dxa"/>
          </w:tcPr>
          <w:p w:rsidR="007619CC" w:rsidRDefault="007619CC" w:rsidP="0048299C"/>
        </w:tc>
        <w:tc>
          <w:tcPr>
            <w:tcW w:w="1283" w:type="dxa"/>
          </w:tcPr>
          <w:p w:rsidR="007619CC" w:rsidRDefault="007619CC" w:rsidP="0048299C"/>
        </w:tc>
        <w:tc>
          <w:tcPr>
            <w:tcW w:w="4673" w:type="dxa"/>
          </w:tcPr>
          <w:p w:rsidR="007619CC" w:rsidRDefault="007619CC" w:rsidP="0048299C"/>
        </w:tc>
      </w:tr>
      <w:tr w:rsidR="007619CC" w:rsidTr="0048299C">
        <w:trPr>
          <w:trHeight w:val="302"/>
        </w:trPr>
        <w:tc>
          <w:tcPr>
            <w:tcW w:w="847" w:type="dxa"/>
          </w:tcPr>
          <w:p w:rsidR="007619CC" w:rsidRDefault="007619CC" w:rsidP="0048299C"/>
        </w:tc>
        <w:tc>
          <w:tcPr>
            <w:tcW w:w="1477" w:type="dxa"/>
          </w:tcPr>
          <w:p w:rsidR="007619CC" w:rsidRDefault="007619CC" w:rsidP="0048299C"/>
        </w:tc>
        <w:tc>
          <w:tcPr>
            <w:tcW w:w="1283" w:type="dxa"/>
          </w:tcPr>
          <w:p w:rsidR="007619CC" w:rsidRDefault="007619CC" w:rsidP="0048299C"/>
        </w:tc>
        <w:tc>
          <w:tcPr>
            <w:tcW w:w="4673" w:type="dxa"/>
          </w:tcPr>
          <w:p w:rsidR="007619CC" w:rsidRDefault="007619CC" w:rsidP="0048299C"/>
        </w:tc>
      </w:tr>
      <w:tr w:rsidR="007619CC" w:rsidTr="0048299C">
        <w:trPr>
          <w:trHeight w:val="302"/>
        </w:trPr>
        <w:tc>
          <w:tcPr>
            <w:tcW w:w="847" w:type="dxa"/>
          </w:tcPr>
          <w:p w:rsidR="007619CC" w:rsidRDefault="007619CC" w:rsidP="0048299C"/>
        </w:tc>
        <w:tc>
          <w:tcPr>
            <w:tcW w:w="1477" w:type="dxa"/>
          </w:tcPr>
          <w:p w:rsidR="007619CC" w:rsidRDefault="007619CC" w:rsidP="0048299C"/>
        </w:tc>
        <w:tc>
          <w:tcPr>
            <w:tcW w:w="1283" w:type="dxa"/>
          </w:tcPr>
          <w:p w:rsidR="007619CC" w:rsidRDefault="007619CC" w:rsidP="0048299C"/>
        </w:tc>
        <w:tc>
          <w:tcPr>
            <w:tcW w:w="4673" w:type="dxa"/>
          </w:tcPr>
          <w:p w:rsidR="007619CC" w:rsidRDefault="007619CC" w:rsidP="0048299C"/>
        </w:tc>
      </w:tr>
    </w:tbl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 w:rsidP="007619CC"/>
    <w:p w:rsidR="00CD7B41" w:rsidRDefault="00CD7B41">
      <w:pPr>
        <w:pStyle w:val="TOC"/>
      </w:pPr>
      <w:r>
        <w:rPr>
          <w:lang w:val="zh-CN"/>
        </w:rPr>
        <w:lastRenderedPageBreak/>
        <w:t>目录</w:t>
      </w:r>
    </w:p>
    <w:p w:rsidR="005F1F7C" w:rsidRDefault="00CD7B41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84772102" w:history="1">
        <w:r w:rsidR="005F1F7C" w:rsidRPr="00E763A4">
          <w:rPr>
            <w:rStyle w:val="a3"/>
            <w:rFonts w:ascii="宋体" w:eastAsia="宋体" w:hAnsi="宋体" w:cs="宋体" w:hint="eastAsia"/>
            <w:noProof/>
          </w:rPr>
          <w:t>音视频</w:t>
        </w:r>
        <w:r w:rsidR="005F1F7C" w:rsidRPr="00E763A4">
          <w:rPr>
            <w:rStyle w:val="a3"/>
            <w:noProof/>
          </w:rPr>
          <w:t>RTC</w:t>
        </w:r>
        <w:r w:rsidR="005F1F7C" w:rsidRPr="00E763A4">
          <w:rPr>
            <w:rStyle w:val="a3"/>
            <w:rFonts w:ascii="宋体" w:eastAsia="宋体" w:hAnsi="宋体" w:cs="宋体" w:hint="eastAsia"/>
            <w:noProof/>
          </w:rPr>
          <w:t>模块概要设计</w:t>
        </w:r>
        <w:r w:rsidR="005F1F7C">
          <w:rPr>
            <w:noProof/>
            <w:webHidden/>
          </w:rPr>
          <w:tab/>
        </w:r>
        <w:r w:rsidR="005F1F7C">
          <w:rPr>
            <w:noProof/>
            <w:webHidden/>
          </w:rPr>
          <w:fldChar w:fldCharType="begin"/>
        </w:r>
        <w:r w:rsidR="005F1F7C">
          <w:rPr>
            <w:noProof/>
            <w:webHidden/>
          </w:rPr>
          <w:instrText xml:space="preserve"> PAGEREF _Toc484772102 \h </w:instrText>
        </w:r>
        <w:r w:rsidR="005F1F7C">
          <w:rPr>
            <w:noProof/>
            <w:webHidden/>
          </w:rPr>
        </w:r>
        <w:r w:rsidR="005F1F7C">
          <w:rPr>
            <w:noProof/>
            <w:webHidden/>
          </w:rPr>
          <w:fldChar w:fldCharType="separate"/>
        </w:r>
        <w:r w:rsidR="005F1F7C">
          <w:rPr>
            <w:noProof/>
            <w:webHidden/>
          </w:rPr>
          <w:t>1</w:t>
        </w:r>
        <w:r w:rsidR="005F1F7C">
          <w:rPr>
            <w:noProof/>
            <w:webHidden/>
          </w:rPr>
          <w:fldChar w:fldCharType="end"/>
        </w:r>
      </w:hyperlink>
    </w:p>
    <w:p w:rsidR="005F1F7C" w:rsidRDefault="005F1F7C">
      <w:pPr>
        <w:pStyle w:val="10"/>
        <w:tabs>
          <w:tab w:val="left" w:pos="84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4772103" w:history="1">
        <w:r w:rsidRPr="00E763A4">
          <w:rPr>
            <w:rStyle w:val="a3"/>
            <w:noProof/>
          </w:rPr>
          <w:t>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763A4">
          <w:rPr>
            <w:rStyle w:val="a3"/>
            <w:rFonts w:ascii="宋体" w:eastAsia="宋体" w:hAnsi="宋体" w:cs="宋体" w:hint="eastAsia"/>
            <w:noProof/>
          </w:rPr>
          <w:t>总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7721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F1F7C" w:rsidRDefault="005F1F7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84772104" w:history="1">
        <w:r w:rsidRPr="00E763A4">
          <w:rPr>
            <w:rStyle w:val="a3"/>
            <w:noProof/>
          </w:rPr>
          <w:t>1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763A4">
          <w:rPr>
            <w:rStyle w:val="a3"/>
            <w:rFonts w:hint="eastAsia"/>
            <w:noProof/>
          </w:rPr>
          <w:t>设计目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772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F1F7C" w:rsidRDefault="005F1F7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84772105" w:history="1">
        <w:r w:rsidRPr="00E763A4">
          <w:rPr>
            <w:rStyle w:val="a3"/>
            <w:noProof/>
          </w:rPr>
          <w:t>1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763A4">
          <w:rPr>
            <w:rStyle w:val="a3"/>
            <w:rFonts w:hint="eastAsia"/>
            <w:noProof/>
          </w:rPr>
          <w:t>结构示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7721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F1F7C" w:rsidRDefault="005F1F7C">
      <w:pPr>
        <w:pStyle w:val="10"/>
        <w:tabs>
          <w:tab w:val="left" w:pos="84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4772106" w:history="1">
        <w:r w:rsidRPr="00E763A4">
          <w:rPr>
            <w:rStyle w:val="a3"/>
            <w:rFonts w:cs="Courier New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763A4">
          <w:rPr>
            <w:rStyle w:val="a3"/>
            <w:rFonts w:ascii="宋体" w:eastAsia="宋体" w:hAnsi="宋体" w:cs="宋体" w:hint="eastAsia"/>
            <w:noProof/>
          </w:rPr>
          <w:t>各节点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7721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F1F7C" w:rsidRDefault="005F1F7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84772107" w:history="1">
        <w:r w:rsidRPr="00E763A4">
          <w:rPr>
            <w:rStyle w:val="a3"/>
            <w:noProof/>
          </w:rPr>
          <w:t>2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763A4">
          <w:rPr>
            <w:rStyle w:val="a3"/>
            <w:noProof/>
          </w:rPr>
          <w:t>A</w:t>
        </w:r>
        <w:r w:rsidRPr="00E763A4">
          <w:rPr>
            <w:rStyle w:val="a3"/>
            <w:rFonts w:hint="eastAsia"/>
            <w:noProof/>
          </w:rPr>
          <w:t>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7721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F1F7C" w:rsidRDefault="005F1F7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84772108" w:history="1">
        <w:r w:rsidRPr="00E763A4">
          <w:rPr>
            <w:rStyle w:val="a3"/>
            <w:noProof/>
          </w:rPr>
          <w:t>2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763A4">
          <w:rPr>
            <w:rStyle w:val="a3"/>
            <w:noProof/>
          </w:rPr>
          <w:t>B</w:t>
        </w:r>
        <w:r w:rsidRPr="00E763A4">
          <w:rPr>
            <w:rStyle w:val="a3"/>
            <w:rFonts w:hint="eastAsia"/>
            <w:noProof/>
          </w:rPr>
          <w:t>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7721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F1F7C" w:rsidRDefault="005F1F7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84772109" w:history="1">
        <w:r w:rsidRPr="00E763A4">
          <w:rPr>
            <w:rStyle w:val="a3"/>
            <w:noProof/>
          </w:rPr>
          <w:t>2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763A4">
          <w:rPr>
            <w:rStyle w:val="a3"/>
            <w:noProof/>
          </w:rPr>
          <w:t>SPRT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772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F1F7C" w:rsidRDefault="005F1F7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84772110" w:history="1">
        <w:r w:rsidRPr="00E763A4">
          <w:rPr>
            <w:rStyle w:val="a3"/>
            <w:noProof/>
          </w:rPr>
          <w:t>2.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763A4">
          <w:rPr>
            <w:rStyle w:val="a3"/>
            <w:noProof/>
          </w:rPr>
          <w:t>S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7721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F1F7C" w:rsidRDefault="005F1F7C">
      <w:pPr>
        <w:pStyle w:val="10"/>
        <w:tabs>
          <w:tab w:val="left" w:pos="84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4772111" w:history="1">
        <w:r w:rsidRPr="00E763A4">
          <w:rPr>
            <w:rStyle w:val="a3"/>
            <w:rFonts w:cs="Courier New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763A4">
          <w:rPr>
            <w:rStyle w:val="a3"/>
            <w:rFonts w:ascii="宋体" w:eastAsia="宋体" w:hAnsi="宋体" w:cs="宋体" w:hint="eastAsia"/>
            <w:noProof/>
          </w:rPr>
          <w:t>信令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772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F1F7C" w:rsidRDefault="005F1F7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84772112" w:history="1">
        <w:r w:rsidRPr="00E763A4">
          <w:rPr>
            <w:rStyle w:val="a3"/>
            <w:noProof/>
          </w:rPr>
          <w:t>3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763A4">
          <w:rPr>
            <w:rStyle w:val="a3"/>
            <w:noProof/>
          </w:rPr>
          <w:t>invi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772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F1F7C" w:rsidRDefault="005F1F7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84772113" w:history="1">
        <w:r w:rsidRPr="00E763A4">
          <w:rPr>
            <w:rStyle w:val="a3"/>
            <w:noProof/>
          </w:rPr>
          <w:t>3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763A4">
          <w:rPr>
            <w:rStyle w:val="a3"/>
            <w:noProof/>
          </w:rPr>
          <w:t>ring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772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F1F7C" w:rsidRDefault="005F1F7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84772114" w:history="1">
        <w:r w:rsidRPr="00E763A4">
          <w:rPr>
            <w:rStyle w:val="a3"/>
            <w:noProof/>
          </w:rPr>
          <w:t>3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763A4">
          <w:rPr>
            <w:rStyle w:val="a3"/>
            <w:noProof/>
          </w:rPr>
          <w:t>o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772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F1F7C" w:rsidRDefault="005F1F7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84772115" w:history="1">
        <w:r w:rsidRPr="00E763A4">
          <w:rPr>
            <w:rStyle w:val="a3"/>
            <w:noProof/>
          </w:rPr>
          <w:t>3.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763A4">
          <w:rPr>
            <w:rStyle w:val="a3"/>
            <w:noProof/>
          </w:rPr>
          <w:t>rejec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7721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F1F7C" w:rsidRDefault="005F1F7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84772116" w:history="1">
        <w:r w:rsidRPr="00E763A4">
          <w:rPr>
            <w:rStyle w:val="a3"/>
            <w:noProof/>
          </w:rPr>
          <w:t>3.5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763A4">
          <w:rPr>
            <w:rStyle w:val="a3"/>
            <w:noProof/>
          </w:rPr>
          <w:t>modif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7721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F1F7C" w:rsidRDefault="005F1F7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84772117" w:history="1">
        <w:r w:rsidRPr="00E763A4">
          <w:rPr>
            <w:rStyle w:val="a3"/>
            <w:noProof/>
          </w:rPr>
          <w:t>3.6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763A4">
          <w:rPr>
            <w:rStyle w:val="a3"/>
            <w:noProof/>
          </w:rPr>
          <w:t>repo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7721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F1F7C" w:rsidRDefault="005F1F7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84772118" w:history="1">
        <w:r w:rsidRPr="00E763A4">
          <w:rPr>
            <w:rStyle w:val="a3"/>
            <w:noProof/>
          </w:rPr>
          <w:t>3.7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763A4">
          <w:rPr>
            <w:rStyle w:val="a3"/>
            <w:noProof/>
          </w:rPr>
          <w:t>by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7721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F1F7C" w:rsidRDefault="005F1F7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84772119" w:history="1">
        <w:r w:rsidRPr="00E763A4">
          <w:rPr>
            <w:rStyle w:val="a3"/>
            <w:noProof/>
          </w:rPr>
          <w:t>3.8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763A4">
          <w:rPr>
            <w:rStyle w:val="a3"/>
            <w:noProof/>
          </w:rPr>
          <w:t>ac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7721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F1F7C" w:rsidRDefault="005F1F7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84772120" w:history="1">
        <w:r w:rsidRPr="00E763A4">
          <w:rPr>
            <w:rStyle w:val="a3"/>
            <w:noProof/>
          </w:rPr>
          <w:t>3.9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763A4">
          <w:rPr>
            <w:rStyle w:val="a3"/>
            <w:noProof/>
          </w:rPr>
          <w:t>Offer/Answ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7721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F1F7C" w:rsidRDefault="005F1F7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84772121" w:history="1">
        <w:r w:rsidRPr="00E763A4">
          <w:rPr>
            <w:rStyle w:val="a3"/>
            <w:noProof/>
          </w:rPr>
          <w:t>3.10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763A4">
          <w:rPr>
            <w:rStyle w:val="a3"/>
            <w:noProof/>
          </w:rPr>
          <w:t>ICE Candid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7721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F1F7C" w:rsidRDefault="005F1F7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84772122" w:history="1">
        <w:r w:rsidRPr="00E763A4">
          <w:rPr>
            <w:rStyle w:val="a3"/>
            <w:noProof/>
          </w:rPr>
          <w:t>3.1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763A4">
          <w:rPr>
            <w:rStyle w:val="a3"/>
            <w:noProof/>
          </w:rPr>
          <w:t>notif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772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D7B41" w:rsidRDefault="00CD7B41">
      <w:r>
        <w:rPr>
          <w:b/>
          <w:bCs/>
          <w:lang w:val="zh-CN"/>
        </w:rPr>
        <w:fldChar w:fldCharType="end"/>
      </w:r>
    </w:p>
    <w:p w:rsidR="007619CC" w:rsidRDefault="007619CC" w:rsidP="007619CC">
      <w:pPr>
        <w:sectPr w:rsidR="007619CC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7619CC" w:rsidRDefault="007619CC" w:rsidP="007619CC">
      <w:pPr>
        <w:pStyle w:val="1"/>
        <w:numPr>
          <w:ilvl w:val="0"/>
          <w:numId w:val="20"/>
        </w:numPr>
        <w:tabs>
          <w:tab w:val="left" w:pos="425"/>
        </w:tabs>
      </w:pPr>
      <w:bookmarkStart w:id="8" w:name="_Toc484772103"/>
      <w:r>
        <w:rPr>
          <w:rFonts w:hint="eastAsia"/>
        </w:rPr>
        <w:lastRenderedPageBreak/>
        <w:t>总体设计</w:t>
      </w:r>
      <w:bookmarkEnd w:id="8"/>
    </w:p>
    <w:p w:rsidR="007619CC" w:rsidRPr="006278AE" w:rsidRDefault="007619CC" w:rsidP="007619CC">
      <w:pPr>
        <w:pStyle w:val="2"/>
      </w:pPr>
      <w:bookmarkStart w:id="9" w:name="_Toc484772104"/>
      <w:r w:rsidRPr="006278AE">
        <w:rPr>
          <w:rFonts w:hint="eastAsia"/>
        </w:rPr>
        <w:t>设计目标</w:t>
      </w:r>
      <w:bookmarkEnd w:id="9"/>
    </w:p>
    <w:p w:rsidR="007619CC" w:rsidRDefault="007619CC" w:rsidP="007619CC">
      <w:r>
        <w:rPr>
          <w:rFonts w:hint="eastAsia"/>
        </w:rPr>
        <w:t>使用</w:t>
      </w:r>
      <w:proofErr w:type="spellStart"/>
      <w:r>
        <w:rPr>
          <w:rFonts w:hint="eastAsia"/>
        </w:rPr>
        <w:t>webrtc</w:t>
      </w:r>
      <w:proofErr w:type="spellEnd"/>
      <w:r>
        <w:rPr>
          <w:rFonts w:hint="eastAsia"/>
        </w:rPr>
        <w:t>音视频模块实现</w:t>
      </w:r>
      <w:r w:rsidR="00F55224">
        <w:rPr>
          <w:rFonts w:hint="eastAsia"/>
        </w:rPr>
        <w:t>与</w:t>
      </w:r>
      <w:r w:rsidR="00F55224">
        <w:rPr>
          <w:rFonts w:hint="eastAsia"/>
        </w:rPr>
        <w:t>PM</w:t>
      </w:r>
      <w:r w:rsidR="00F55224">
        <w:rPr>
          <w:rFonts w:hint="eastAsia"/>
        </w:rPr>
        <w:t>集成</w:t>
      </w:r>
      <w:r>
        <w:rPr>
          <w:rFonts w:hint="eastAsia"/>
        </w:rPr>
        <w:t>会话业务流程。</w:t>
      </w:r>
    </w:p>
    <w:p w:rsidR="007619CC" w:rsidRPr="007619CC" w:rsidRDefault="007619CC" w:rsidP="007619CC">
      <w:pPr>
        <w:pStyle w:val="2"/>
      </w:pPr>
      <w:bookmarkStart w:id="10" w:name="_Toc484772105"/>
      <w:r w:rsidRPr="007619CC">
        <w:rPr>
          <w:rFonts w:hint="eastAsia"/>
        </w:rPr>
        <w:t>结构示意图</w:t>
      </w:r>
      <w:bookmarkEnd w:id="10"/>
    </w:p>
    <w:p w:rsidR="007619CC" w:rsidRDefault="007619CC" w:rsidP="007619CC"/>
    <w:p w:rsidR="007619CC" w:rsidRDefault="007619CC" w:rsidP="009D0373">
      <w:pPr>
        <w:jc w:val="left"/>
      </w:pPr>
      <w:r>
        <w:object w:dxaOrig="9995" w:dyaOrig="125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65pt;height:585.4pt" o:ole="">
            <v:imagedata r:id="rId11" o:title=""/>
          </v:shape>
          <o:OLEObject Type="Embed" ProgID="Visio.Drawing.11" ShapeID="_x0000_i1025" DrawAspect="Content" ObjectID="_1558513976" r:id="rId12"/>
        </w:object>
      </w:r>
    </w:p>
    <w:p w:rsidR="007619CC" w:rsidRDefault="007619CC" w:rsidP="007619CC">
      <w:r>
        <w:rPr>
          <w:rFonts w:hint="eastAsia"/>
        </w:rPr>
        <w:t>说明</w:t>
      </w:r>
      <w:r w:rsidR="00F55224">
        <w:rPr>
          <w:rFonts w:hint="eastAsia"/>
        </w:rPr>
        <w:t>:</w:t>
      </w:r>
    </w:p>
    <w:p w:rsidR="007619CC" w:rsidRDefault="007619CC" w:rsidP="007619CC">
      <w:pPr>
        <w:numPr>
          <w:ilvl w:val="0"/>
          <w:numId w:val="2"/>
        </w:numPr>
      </w:pPr>
      <w:r>
        <w:rPr>
          <w:rFonts w:hint="eastAsia"/>
        </w:rPr>
        <w:t>实线表示走</w:t>
      </w:r>
      <w:r w:rsidR="00F55224">
        <w:rPr>
          <w:rFonts w:hint="eastAsia"/>
        </w:rPr>
        <w:t>TCP</w:t>
      </w:r>
      <w:r w:rsidR="00F55224">
        <w:rPr>
          <w:rFonts w:hint="eastAsia"/>
        </w:rPr>
        <w:t>，</w:t>
      </w:r>
      <w:r>
        <w:rPr>
          <w:rFonts w:hint="eastAsia"/>
        </w:rPr>
        <w:t>虚线表示</w:t>
      </w:r>
      <w:proofErr w:type="spellStart"/>
      <w:r>
        <w:t>Webrtc</w:t>
      </w:r>
      <w:proofErr w:type="spellEnd"/>
      <w:r>
        <w:rPr>
          <w:rFonts w:hint="eastAsia"/>
        </w:rPr>
        <w:t>模块内部的音视频流</w:t>
      </w:r>
    </w:p>
    <w:p w:rsidR="007619CC" w:rsidRDefault="007619CC" w:rsidP="007619CC">
      <w:pPr>
        <w:numPr>
          <w:ilvl w:val="0"/>
          <w:numId w:val="2"/>
        </w:numPr>
      </w:pPr>
      <w:r>
        <w:rPr>
          <w:rFonts w:hint="eastAsia"/>
        </w:rPr>
        <w:t>所有的</w:t>
      </w:r>
      <w:r>
        <w:rPr>
          <w:rFonts w:hint="eastAsia"/>
        </w:rPr>
        <w:t>TCP</w:t>
      </w:r>
      <w:r>
        <w:rPr>
          <w:rFonts w:hint="eastAsia"/>
        </w:rPr>
        <w:t>信令都是</w:t>
      </w:r>
      <w:r w:rsidR="00F55224">
        <w:rPr>
          <w:rFonts w:hint="eastAsia"/>
        </w:rPr>
        <w:t>notification</w:t>
      </w:r>
      <w:r w:rsidR="00F55224">
        <w:rPr>
          <w:rFonts w:hint="eastAsia"/>
        </w:rPr>
        <w:t>，</w:t>
      </w:r>
      <w:r>
        <w:rPr>
          <w:rFonts w:hint="eastAsia"/>
        </w:rPr>
        <w:t>对方无需应答</w:t>
      </w:r>
    </w:p>
    <w:p w:rsidR="007619CC" w:rsidRDefault="007619CC" w:rsidP="007619CC"/>
    <w:p w:rsidR="007619CC" w:rsidRDefault="007619CC" w:rsidP="007619CC">
      <w:r>
        <w:rPr>
          <w:rFonts w:hint="eastAsia"/>
        </w:rPr>
        <w:t>约定</w:t>
      </w:r>
      <w:r w:rsidR="00F55224">
        <w:rPr>
          <w:rFonts w:hint="eastAsia"/>
        </w:rPr>
        <w:t>:</w:t>
      </w:r>
    </w:p>
    <w:p w:rsidR="007619CC" w:rsidRDefault="007619CC" w:rsidP="007619CC">
      <w:pPr>
        <w:numPr>
          <w:ilvl w:val="0"/>
          <w:numId w:val="3"/>
        </w:numPr>
      </w:pPr>
      <w:r>
        <w:rPr>
          <w:rFonts w:hint="eastAsia"/>
        </w:rPr>
        <w:lastRenderedPageBreak/>
        <w:t>所有的</w:t>
      </w:r>
      <w:r>
        <w:rPr>
          <w:rFonts w:hint="eastAsia"/>
        </w:rPr>
        <w:t>TCP</w:t>
      </w:r>
      <w:r>
        <w:rPr>
          <w:rFonts w:hint="eastAsia"/>
        </w:rPr>
        <w:t>信令都经由</w:t>
      </w:r>
      <w:r>
        <w:rPr>
          <w:rFonts w:hint="eastAsia"/>
        </w:rPr>
        <w:t>SG</w:t>
      </w:r>
      <w:r>
        <w:rPr>
          <w:rFonts w:hint="eastAsia"/>
        </w:rPr>
        <w:t>转发</w:t>
      </w:r>
    </w:p>
    <w:p w:rsidR="007619CC" w:rsidRDefault="007619CC" w:rsidP="007619CC">
      <w:r>
        <w:rPr>
          <w:rFonts w:hint="eastAsia"/>
        </w:rPr>
        <w:t>比如：</w:t>
      </w:r>
      <w:r>
        <w:rPr>
          <w:rFonts w:hint="eastAsia"/>
        </w:rPr>
        <w:t>A</w:t>
      </w:r>
      <w:r>
        <w:rPr>
          <w:rFonts w:hint="eastAsia"/>
        </w:rPr>
        <w:t>发送</w:t>
      </w:r>
      <w:r w:rsidR="00F55224">
        <w:rPr>
          <w:rFonts w:hint="eastAsia"/>
        </w:rPr>
        <w:t>invite</w:t>
      </w:r>
      <w:r w:rsidR="00F55224">
        <w:rPr>
          <w:rFonts w:hint="eastAsia"/>
        </w:rPr>
        <w:t>，</w:t>
      </w:r>
      <w:r>
        <w:rPr>
          <w:rFonts w:hint="eastAsia"/>
        </w:rPr>
        <w:t>经由</w:t>
      </w:r>
      <w:r>
        <w:rPr>
          <w:rFonts w:hint="eastAsia"/>
        </w:rPr>
        <w:t>SG</w:t>
      </w:r>
      <w:r>
        <w:rPr>
          <w:rFonts w:hint="eastAsia"/>
        </w:rPr>
        <w:t>转发到特定的</w:t>
      </w:r>
      <w:r>
        <w:rPr>
          <w:rFonts w:hint="eastAsia"/>
        </w:rPr>
        <w:t>SPRTC</w:t>
      </w:r>
    </w:p>
    <w:p w:rsidR="007619CC" w:rsidRDefault="007619CC" w:rsidP="007619CC">
      <w:r>
        <w:rPr>
          <w:rFonts w:hint="eastAsia"/>
        </w:rPr>
        <w:t>表达为：</w:t>
      </w:r>
      <w:r>
        <w:rPr>
          <w:rFonts w:hint="eastAsia"/>
        </w:rPr>
        <w:t>A</w:t>
      </w:r>
      <w:r>
        <w:rPr>
          <w:rFonts w:hint="eastAsia"/>
        </w:rPr>
        <w:t>发送</w:t>
      </w:r>
      <w:r>
        <w:rPr>
          <w:rFonts w:hint="eastAsia"/>
        </w:rPr>
        <w:t>invite</w:t>
      </w:r>
      <w:r>
        <w:rPr>
          <w:rFonts w:hint="eastAsia"/>
        </w:rPr>
        <w:t>给</w:t>
      </w:r>
      <w:r>
        <w:rPr>
          <w:rFonts w:hint="eastAsia"/>
        </w:rPr>
        <w:t>SPRTC</w:t>
      </w:r>
    </w:p>
    <w:p w:rsidR="007619CC" w:rsidRDefault="007619CC" w:rsidP="007619CC">
      <w:pPr>
        <w:numPr>
          <w:ilvl w:val="0"/>
          <w:numId w:val="3"/>
        </w:numPr>
      </w:pP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信令</w:t>
      </w:r>
    </w:p>
    <w:p w:rsidR="007619CC" w:rsidRDefault="007619CC" w:rsidP="007619CC">
      <w:r>
        <w:rPr>
          <w:rFonts w:hint="eastAsia"/>
        </w:rPr>
        <w:t>一般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是需要进行确认的信令的应答</w:t>
      </w:r>
      <w:r>
        <w:rPr>
          <w:rFonts w:hint="eastAsia"/>
        </w:rPr>
        <w:t>,</w:t>
      </w:r>
      <w:r>
        <w:rPr>
          <w:rFonts w:hint="eastAsia"/>
        </w:rPr>
        <w:t>包括</w:t>
      </w:r>
      <w:r>
        <w:rPr>
          <w:rFonts w:hint="eastAsia"/>
        </w:rPr>
        <w:t>ok</w:t>
      </w:r>
      <w:r w:rsidR="00F55224">
        <w:rPr>
          <w:rFonts w:hint="eastAsia"/>
        </w:rPr>
        <w:t>和</w:t>
      </w:r>
      <w:r w:rsidR="00F55224">
        <w:rPr>
          <w:rFonts w:hint="eastAsia"/>
        </w:rPr>
        <w:t>modify</w:t>
      </w:r>
    </w:p>
    <w:p w:rsidR="007619CC" w:rsidRDefault="007619CC" w:rsidP="007619CC">
      <w:r>
        <w:rPr>
          <w:rFonts w:hint="eastAsia"/>
        </w:rPr>
        <w:t>而</w:t>
      </w:r>
      <w:r>
        <w:rPr>
          <w:rFonts w:hint="eastAsia"/>
        </w:rPr>
        <w:t>reject</w:t>
      </w:r>
      <w:r>
        <w:rPr>
          <w:rFonts w:hint="eastAsia"/>
        </w:rPr>
        <w:t>，</w:t>
      </w:r>
      <w:r>
        <w:rPr>
          <w:rFonts w:hint="eastAsia"/>
        </w:rPr>
        <w:t>bye</w:t>
      </w:r>
      <w:r>
        <w:rPr>
          <w:rFonts w:hint="eastAsia"/>
        </w:rPr>
        <w:t>这种信令一般无需对方的</w:t>
      </w:r>
      <w:proofErr w:type="spellStart"/>
      <w:r>
        <w:rPr>
          <w:rFonts w:hint="eastAsia"/>
        </w:rPr>
        <w:t>ack</w:t>
      </w:r>
      <w:proofErr w:type="spellEnd"/>
      <w:r w:rsidR="00F55224">
        <w:t xml:space="preserve"> </w:t>
      </w:r>
    </w:p>
    <w:p w:rsidR="007619CC" w:rsidRPr="007619CC" w:rsidRDefault="007619CC" w:rsidP="007619CC">
      <w:pPr>
        <w:pStyle w:val="1"/>
      </w:pPr>
      <w:bookmarkStart w:id="11" w:name="_Toc360528576"/>
      <w:bookmarkStart w:id="12" w:name="_Toc484772106"/>
      <w:r w:rsidRPr="007619CC">
        <w:rPr>
          <w:rFonts w:hint="eastAsia"/>
        </w:rPr>
        <w:t>各节点说明</w:t>
      </w:r>
      <w:bookmarkStart w:id="13" w:name="_Toc226257817"/>
      <w:bookmarkEnd w:id="11"/>
      <w:bookmarkEnd w:id="12"/>
    </w:p>
    <w:p w:rsidR="007619CC" w:rsidRPr="007619CC" w:rsidRDefault="007619CC" w:rsidP="007619CC">
      <w:pPr>
        <w:pStyle w:val="2"/>
      </w:pPr>
      <w:bookmarkStart w:id="14" w:name="_Toc484772107"/>
      <w:r w:rsidRPr="007619CC">
        <w:rPr>
          <w:rFonts w:hint="eastAsia"/>
        </w:rPr>
        <w:t>A</w:t>
      </w:r>
      <w:r>
        <w:rPr>
          <w:rFonts w:hint="eastAsia"/>
        </w:rPr>
        <w:t>端</w:t>
      </w:r>
      <w:bookmarkEnd w:id="14"/>
    </w:p>
    <w:p w:rsidR="007619CC" w:rsidRDefault="007619CC" w:rsidP="007619CC">
      <w:r>
        <w:rPr>
          <w:rFonts w:hint="eastAsia"/>
        </w:rPr>
        <w:t>一次会话的发起者</w:t>
      </w:r>
      <w:r w:rsidR="00F55224">
        <w:rPr>
          <w:rFonts w:hint="eastAsia"/>
        </w:rPr>
        <w:t>，</w:t>
      </w:r>
      <w:r>
        <w:rPr>
          <w:rFonts w:hint="eastAsia"/>
        </w:rPr>
        <w:t>只有一个</w:t>
      </w:r>
      <w:r w:rsidR="00F55224">
        <w:rPr>
          <w:rFonts w:hint="eastAsia"/>
        </w:rPr>
        <w:t>，具体描述如下：</w:t>
      </w:r>
    </w:p>
    <w:p w:rsidR="007619CC" w:rsidRDefault="007619CC" w:rsidP="00F55224">
      <w:pPr>
        <w:numPr>
          <w:ilvl w:val="0"/>
          <w:numId w:val="4"/>
        </w:numPr>
      </w:pPr>
      <w:r>
        <w:rPr>
          <w:rFonts w:hint="eastAsia"/>
        </w:rPr>
        <w:t>会话开始于</w:t>
      </w:r>
      <w:r w:rsidR="00F55224">
        <w:rPr>
          <w:rFonts w:hint="eastAsia"/>
        </w:rPr>
        <w:t>invite</w:t>
      </w:r>
      <w:r w:rsidR="00F55224">
        <w:rPr>
          <w:rFonts w:hint="eastAsia"/>
        </w:rPr>
        <w:t>，在发送</w:t>
      </w:r>
      <w:r w:rsidR="00F55224">
        <w:rPr>
          <w:rFonts w:hint="eastAsia"/>
        </w:rPr>
        <w:t>invite</w:t>
      </w:r>
      <w:r w:rsidR="00F55224">
        <w:rPr>
          <w:rFonts w:hint="eastAsia"/>
        </w:rPr>
        <w:t>之前，发起者需要</w:t>
      </w:r>
      <w:r>
        <w:rPr>
          <w:rFonts w:hint="eastAsia"/>
        </w:rPr>
        <w:t>创建</w:t>
      </w:r>
      <w:proofErr w:type="spellStart"/>
      <w:r w:rsidR="00F55224">
        <w:rPr>
          <w:rFonts w:hint="eastAsia"/>
        </w:rPr>
        <w:t>webrtc</w:t>
      </w:r>
      <w:proofErr w:type="spellEnd"/>
      <w:r w:rsidR="00F55224">
        <w:rPr>
          <w:rFonts w:hint="eastAsia"/>
        </w:rPr>
        <w:t>的</w:t>
      </w:r>
      <w:r>
        <w:rPr>
          <w:rFonts w:hint="eastAsia"/>
        </w:rPr>
        <w:t>对等端</w:t>
      </w:r>
      <w:r w:rsidR="00F55224">
        <w:rPr>
          <w:rFonts w:hint="eastAsia"/>
        </w:rPr>
        <w:t>（</w:t>
      </w:r>
      <w:r w:rsidR="00F55224">
        <w:rPr>
          <w:rFonts w:hint="eastAsia"/>
        </w:rPr>
        <w:t>peer connection</w:t>
      </w:r>
      <w:r w:rsidR="00F55224">
        <w:rPr>
          <w:rFonts w:hint="eastAsia"/>
        </w:rPr>
        <w:t>）</w:t>
      </w:r>
      <w:r>
        <w:rPr>
          <w:rFonts w:hint="eastAsia"/>
        </w:rPr>
        <w:t>，添加本地媒体</w:t>
      </w:r>
      <w:r w:rsidR="00F55224">
        <w:rPr>
          <w:rFonts w:hint="eastAsia"/>
        </w:rPr>
        <w:t>（</w:t>
      </w:r>
      <w:r w:rsidR="00F55224">
        <w:rPr>
          <w:rFonts w:hint="eastAsia"/>
        </w:rPr>
        <w:t>media stream</w:t>
      </w:r>
      <w:r w:rsidR="00F55224">
        <w:rPr>
          <w:rFonts w:hint="eastAsia"/>
        </w:rPr>
        <w:t>）</w:t>
      </w:r>
      <w:r>
        <w:rPr>
          <w:rFonts w:hint="eastAsia"/>
        </w:rPr>
        <w:t>，如果失败，则直接提示失败，会话结束</w:t>
      </w:r>
      <w:r w:rsidR="00F55224">
        <w:rPr>
          <w:rFonts w:hint="eastAsia"/>
        </w:rPr>
        <w:t>；如果创建成功，则发送</w:t>
      </w:r>
      <w:r w:rsidR="00F55224">
        <w:rPr>
          <w:rFonts w:hint="eastAsia"/>
        </w:rPr>
        <w:t>invite</w:t>
      </w:r>
      <w:r w:rsidR="00F55224">
        <w:rPr>
          <w:rFonts w:hint="eastAsia"/>
        </w:rPr>
        <w:t>给</w:t>
      </w:r>
      <w:r w:rsidR="00F55224">
        <w:rPr>
          <w:rFonts w:hint="eastAsia"/>
        </w:rPr>
        <w:t>SPRTC</w:t>
      </w:r>
    </w:p>
    <w:p w:rsidR="007619CC" w:rsidRDefault="007619CC" w:rsidP="007619CC">
      <w:pPr>
        <w:numPr>
          <w:ilvl w:val="0"/>
          <w:numId w:val="4"/>
        </w:numPr>
      </w:pPr>
      <w:r>
        <w:rPr>
          <w:rFonts w:hint="eastAsia"/>
        </w:rPr>
        <w:t>收到</w:t>
      </w:r>
      <w:r>
        <w:rPr>
          <w:rFonts w:hint="eastAsia"/>
        </w:rPr>
        <w:t>ringing</w:t>
      </w:r>
      <w:r>
        <w:rPr>
          <w:rFonts w:hint="eastAsia"/>
        </w:rPr>
        <w:t>放回铃音</w:t>
      </w:r>
    </w:p>
    <w:p w:rsidR="007619CC" w:rsidRDefault="007619CC" w:rsidP="007619CC">
      <w:pPr>
        <w:numPr>
          <w:ilvl w:val="0"/>
          <w:numId w:val="4"/>
        </w:numPr>
      </w:pPr>
      <w:r>
        <w:rPr>
          <w:rFonts w:hint="eastAsia"/>
        </w:rPr>
        <w:t>收到</w:t>
      </w:r>
      <w:r>
        <w:rPr>
          <w:rFonts w:hint="eastAsia"/>
        </w:rPr>
        <w:t>ok</w:t>
      </w:r>
      <w:r>
        <w:rPr>
          <w:rFonts w:hint="eastAsia"/>
        </w:rPr>
        <w:t>表示对方同意会话请求，应该发送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给对方，表示收到了，会话由此建立</w:t>
      </w:r>
    </w:p>
    <w:p w:rsidR="007619CC" w:rsidRDefault="007619CC" w:rsidP="007619CC">
      <w:pPr>
        <w:numPr>
          <w:ilvl w:val="0"/>
          <w:numId w:val="4"/>
        </w:numPr>
      </w:pPr>
      <w:r>
        <w:rPr>
          <w:rFonts w:hint="eastAsia"/>
        </w:rPr>
        <w:t>收到</w:t>
      </w:r>
      <w:r>
        <w:rPr>
          <w:rFonts w:hint="eastAsia"/>
        </w:rPr>
        <w:t>reject</w:t>
      </w:r>
      <w:r>
        <w:rPr>
          <w:rFonts w:hint="eastAsia"/>
        </w:rPr>
        <w:t>表示对方拒绝会话请求，无需发送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，这次会话</w:t>
      </w:r>
      <w:proofErr w:type="gramStart"/>
      <w:r>
        <w:rPr>
          <w:rFonts w:hint="eastAsia"/>
        </w:rPr>
        <w:t>直接结束</w:t>
      </w:r>
      <w:proofErr w:type="gramEnd"/>
      <w:r>
        <w:rPr>
          <w:rFonts w:hint="eastAsia"/>
        </w:rPr>
        <w:t>了</w:t>
      </w:r>
    </w:p>
    <w:p w:rsidR="008F17A0" w:rsidRDefault="007619CC" w:rsidP="007619CC">
      <w:pPr>
        <w:numPr>
          <w:ilvl w:val="0"/>
          <w:numId w:val="4"/>
        </w:numPr>
      </w:pPr>
      <w:r>
        <w:rPr>
          <w:rFonts w:hint="eastAsia"/>
        </w:rPr>
        <w:t>收到</w:t>
      </w:r>
      <w:r>
        <w:rPr>
          <w:rFonts w:hint="eastAsia"/>
        </w:rPr>
        <w:t>ok</w:t>
      </w:r>
      <w:r>
        <w:rPr>
          <w:rFonts w:hint="eastAsia"/>
        </w:rPr>
        <w:t>需要与自己的发送的</w:t>
      </w:r>
      <w:r>
        <w:rPr>
          <w:rFonts w:hint="eastAsia"/>
        </w:rPr>
        <w:t>audio/video</w:t>
      </w:r>
      <w:r>
        <w:rPr>
          <w:rFonts w:hint="eastAsia"/>
        </w:rPr>
        <w:t>进行比对</w:t>
      </w:r>
      <w:r w:rsidR="00F55224">
        <w:rPr>
          <w:rFonts w:hint="eastAsia"/>
        </w:rPr>
        <w:t>，</w:t>
      </w:r>
      <w:r>
        <w:rPr>
          <w:rFonts w:hint="eastAsia"/>
        </w:rPr>
        <w:t>取中间一致的信息</w:t>
      </w:r>
      <w:r w:rsidR="00F55224">
        <w:rPr>
          <w:rFonts w:hint="eastAsia"/>
        </w:rPr>
        <w:t>。</w:t>
      </w:r>
    </w:p>
    <w:p w:rsidR="007619CC" w:rsidRDefault="007619CC" w:rsidP="007619CC">
      <w:pPr>
        <w:numPr>
          <w:ilvl w:val="0"/>
          <w:numId w:val="4"/>
        </w:numPr>
      </w:pPr>
      <w:r>
        <w:rPr>
          <w:rFonts w:hint="eastAsia"/>
        </w:rPr>
        <w:t>收到</w:t>
      </w:r>
      <w:r>
        <w:rPr>
          <w:rFonts w:hint="eastAsia"/>
        </w:rPr>
        <w:t>ok</w:t>
      </w:r>
      <w:r>
        <w:rPr>
          <w:rFonts w:hint="eastAsia"/>
        </w:rPr>
        <w:t>时，本地即要创建对等端的</w:t>
      </w:r>
      <w:r>
        <w:rPr>
          <w:rFonts w:hint="eastAsia"/>
        </w:rPr>
        <w:t>offer</w:t>
      </w:r>
      <w:r>
        <w:rPr>
          <w:rFonts w:hint="eastAsia"/>
        </w:rPr>
        <w:t>请求，创建成功则发送给</w:t>
      </w:r>
      <w:r>
        <w:rPr>
          <w:rFonts w:hint="eastAsia"/>
        </w:rPr>
        <w:t>SPRTC</w:t>
      </w:r>
      <w:r>
        <w:rPr>
          <w:rFonts w:hint="eastAsia"/>
        </w:rPr>
        <w:t>；创建失败则提示失败并发送</w:t>
      </w:r>
      <w:r>
        <w:rPr>
          <w:rFonts w:hint="eastAsia"/>
        </w:rPr>
        <w:t>bye</w:t>
      </w:r>
      <w:r>
        <w:rPr>
          <w:rFonts w:hint="eastAsia"/>
        </w:rPr>
        <w:t>信令给</w:t>
      </w:r>
      <w:r>
        <w:rPr>
          <w:rFonts w:hint="eastAsia"/>
        </w:rPr>
        <w:t>SPRTC</w:t>
      </w:r>
      <w:r w:rsidR="008F17A0">
        <w:rPr>
          <w:rFonts w:hint="eastAsia"/>
        </w:rPr>
        <w:t>，</w:t>
      </w:r>
      <w:r>
        <w:rPr>
          <w:rFonts w:hint="eastAsia"/>
        </w:rPr>
        <w:t>会话结束</w:t>
      </w:r>
    </w:p>
    <w:p w:rsidR="007619CC" w:rsidRDefault="007619CC" w:rsidP="007619CC">
      <w:pPr>
        <w:numPr>
          <w:ilvl w:val="0"/>
          <w:numId w:val="4"/>
        </w:numPr>
      </w:pPr>
      <w:r>
        <w:rPr>
          <w:rFonts w:hint="eastAsia"/>
        </w:rPr>
        <w:t>收到对方的</w:t>
      </w:r>
      <w:r>
        <w:rPr>
          <w:rFonts w:hint="eastAsia"/>
        </w:rPr>
        <w:t>answer</w:t>
      </w:r>
      <w:r>
        <w:rPr>
          <w:rFonts w:hint="eastAsia"/>
        </w:rPr>
        <w:t>应答，需要设置对等端</w:t>
      </w:r>
      <w:r>
        <w:rPr>
          <w:rFonts w:hint="eastAsia"/>
        </w:rPr>
        <w:t>answer</w:t>
      </w:r>
      <w:r>
        <w:rPr>
          <w:rFonts w:hint="eastAsia"/>
        </w:rPr>
        <w:t>，用来建立</w:t>
      </w:r>
      <w:proofErr w:type="spellStart"/>
      <w:r>
        <w:rPr>
          <w:rFonts w:hint="eastAsia"/>
        </w:rPr>
        <w:t>webrtc</w:t>
      </w:r>
      <w:proofErr w:type="spellEnd"/>
      <w:r>
        <w:rPr>
          <w:rFonts w:hint="eastAsia"/>
        </w:rPr>
        <w:t>连接</w:t>
      </w:r>
    </w:p>
    <w:p w:rsidR="007619CC" w:rsidRDefault="007619CC" w:rsidP="007619CC">
      <w:pPr>
        <w:numPr>
          <w:ilvl w:val="0"/>
          <w:numId w:val="4"/>
        </w:numPr>
      </w:pPr>
      <w:r>
        <w:rPr>
          <w:rFonts w:hint="eastAsia"/>
        </w:rPr>
        <w:t>ICE Candidate</w:t>
      </w:r>
      <w:r>
        <w:rPr>
          <w:rFonts w:hint="eastAsia"/>
        </w:rPr>
        <w:t>是对等端给的回调生成的，生成后即发送给</w:t>
      </w:r>
      <w:r>
        <w:rPr>
          <w:rFonts w:hint="eastAsia"/>
        </w:rPr>
        <w:t>SPRTC</w:t>
      </w:r>
      <w:r>
        <w:rPr>
          <w:rFonts w:hint="eastAsia"/>
        </w:rPr>
        <w:t>，</w:t>
      </w:r>
      <w:r>
        <w:rPr>
          <w:rFonts w:hint="eastAsia"/>
        </w:rPr>
        <w:t>ICE Candidate</w:t>
      </w:r>
      <w:r>
        <w:rPr>
          <w:rFonts w:hint="eastAsia"/>
        </w:rPr>
        <w:t>和</w:t>
      </w:r>
      <w:r>
        <w:rPr>
          <w:rFonts w:hint="eastAsia"/>
        </w:rPr>
        <w:t>offer</w:t>
      </w:r>
      <w:r>
        <w:rPr>
          <w:rFonts w:hint="eastAsia"/>
        </w:rPr>
        <w:t>、</w:t>
      </w:r>
      <w:r>
        <w:rPr>
          <w:rFonts w:hint="eastAsia"/>
        </w:rPr>
        <w:t>answer</w:t>
      </w:r>
      <w:r>
        <w:rPr>
          <w:rFonts w:hint="eastAsia"/>
        </w:rPr>
        <w:t>之间没有顺序要求，只要对等端回调即发送给</w:t>
      </w:r>
      <w:r>
        <w:rPr>
          <w:rFonts w:hint="eastAsia"/>
        </w:rPr>
        <w:t>SPRTC</w:t>
      </w:r>
    </w:p>
    <w:p w:rsidR="007619CC" w:rsidRDefault="007619CC" w:rsidP="007619CC">
      <w:pPr>
        <w:numPr>
          <w:ilvl w:val="0"/>
          <w:numId w:val="4"/>
        </w:numPr>
      </w:pPr>
      <w:r>
        <w:rPr>
          <w:rFonts w:hint="eastAsia"/>
        </w:rPr>
        <w:t>在</w:t>
      </w:r>
      <w:r>
        <w:rPr>
          <w:rFonts w:hint="eastAsia"/>
        </w:rPr>
        <w:t>invite</w:t>
      </w:r>
      <w:r>
        <w:rPr>
          <w:rFonts w:hint="eastAsia"/>
        </w:rPr>
        <w:t>之后任何时候都可以发送</w:t>
      </w:r>
      <w:r>
        <w:rPr>
          <w:rFonts w:hint="eastAsia"/>
        </w:rPr>
        <w:t>bye</w:t>
      </w:r>
      <w:r>
        <w:rPr>
          <w:rFonts w:hint="eastAsia"/>
        </w:rPr>
        <w:t>来结束这次会话</w:t>
      </w:r>
      <w:r w:rsidR="008F17A0">
        <w:rPr>
          <w:rFonts w:hint="eastAsia"/>
        </w:rPr>
        <w:t>，</w:t>
      </w:r>
      <w:r>
        <w:rPr>
          <w:rFonts w:hint="eastAsia"/>
        </w:rPr>
        <w:t>而且无需等待对方的</w:t>
      </w:r>
      <w:proofErr w:type="spellStart"/>
      <w:r>
        <w:rPr>
          <w:rFonts w:hint="eastAsia"/>
        </w:rPr>
        <w:t>ack</w:t>
      </w:r>
      <w:proofErr w:type="spellEnd"/>
    </w:p>
    <w:p w:rsidR="007619CC" w:rsidRDefault="007619CC" w:rsidP="007619CC">
      <w:pPr>
        <w:numPr>
          <w:ilvl w:val="0"/>
          <w:numId w:val="4"/>
        </w:numPr>
      </w:pPr>
      <w:r>
        <w:rPr>
          <w:rFonts w:hint="eastAsia"/>
        </w:rPr>
        <w:t>发送</w:t>
      </w:r>
      <w:r w:rsidR="008F17A0">
        <w:rPr>
          <w:rFonts w:hint="eastAsia"/>
        </w:rPr>
        <w:t>bye</w:t>
      </w:r>
      <w:r w:rsidR="008F17A0">
        <w:rPr>
          <w:rFonts w:hint="eastAsia"/>
        </w:rPr>
        <w:t>，</w:t>
      </w:r>
      <w:r>
        <w:rPr>
          <w:rFonts w:hint="eastAsia"/>
        </w:rPr>
        <w:t>或者收到</w:t>
      </w:r>
      <w:r>
        <w:rPr>
          <w:rFonts w:hint="eastAsia"/>
        </w:rPr>
        <w:t>bye</w:t>
      </w:r>
      <w:r>
        <w:rPr>
          <w:rFonts w:hint="eastAsia"/>
        </w:rPr>
        <w:t>时</w:t>
      </w:r>
      <w:r w:rsidR="008F17A0">
        <w:rPr>
          <w:rFonts w:hint="eastAsia"/>
        </w:rPr>
        <w:t>，</w:t>
      </w:r>
      <w:r>
        <w:rPr>
          <w:rFonts w:hint="eastAsia"/>
        </w:rPr>
        <w:t>这次会话结束</w:t>
      </w:r>
    </w:p>
    <w:p w:rsidR="007619CC" w:rsidRDefault="007619CC" w:rsidP="007619CC">
      <w:r>
        <w:rPr>
          <w:rFonts w:hint="eastAsia"/>
        </w:rPr>
        <w:t>说明</w:t>
      </w:r>
      <w:r>
        <w:rPr>
          <w:rFonts w:hint="eastAsia"/>
        </w:rPr>
        <w:t>:</w:t>
      </w:r>
    </w:p>
    <w:p w:rsidR="007619CC" w:rsidRDefault="007619CC" w:rsidP="007619CC">
      <w:pPr>
        <w:numPr>
          <w:ilvl w:val="0"/>
          <w:numId w:val="5"/>
        </w:numPr>
      </w:pPr>
      <w:r>
        <w:rPr>
          <w:rFonts w:hint="eastAsia"/>
        </w:rPr>
        <w:t>需要做超时处理</w:t>
      </w:r>
      <w:r w:rsidR="008F17A0">
        <w:rPr>
          <w:rFonts w:hint="eastAsia"/>
        </w:rPr>
        <w:t>，</w:t>
      </w:r>
      <w:r>
        <w:rPr>
          <w:rFonts w:hint="eastAsia"/>
        </w:rPr>
        <w:t>一方面是服务可能出问题</w:t>
      </w:r>
      <w:r w:rsidR="008F17A0">
        <w:rPr>
          <w:rFonts w:hint="eastAsia"/>
        </w:rPr>
        <w:t>，</w:t>
      </w:r>
      <w:r>
        <w:rPr>
          <w:rFonts w:hint="eastAsia"/>
        </w:rPr>
        <w:t>一方面是对方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反应</w:t>
      </w:r>
      <w:r w:rsidR="008F17A0">
        <w:rPr>
          <w:rFonts w:hint="eastAsia"/>
        </w:rPr>
        <w:t>，</w:t>
      </w:r>
      <w:r>
        <w:rPr>
          <w:rFonts w:hint="eastAsia"/>
        </w:rPr>
        <w:t>超时</w:t>
      </w:r>
      <w:proofErr w:type="gramStart"/>
      <w:r>
        <w:rPr>
          <w:rFonts w:hint="eastAsia"/>
        </w:rPr>
        <w:t>时</w:t>
      </w:r>
      <w:proofErr w:type="gramEnd"/>
      <w:r>
        <w:rPr>
          <w:rFonts w:hint="eastAsia"/>
        </w:rPr>
        <w:t>请发送</w:t>
      </w:r>
      <w:r w:rsidR="008F17A0">
        <w:rPr>
          <w:rFonts w:hint="eastAsia"/>
        </w:rPr>
        <w:t>bye</w:t>
      </w:r>
      <w:r w:rsidR="008F17A0">
        <w:rPr>
          <w:rFonts w:hint="eastAsia"/>
        </w:rPr>
        <w:t>，</w:t>
      </w:r>
      <w:r>
        <w:rPr>
          <w:rFonts w:hint="eastAsia"/>
        </w:rPr>
        <w:t>走完正常流程</w:t>
      </w:r>
      <w:bookmarkStart w:id="15" w:name="_Toc360528578"/>
      <w:bookmarkEnd w:id="13"/>
    </w:p>
    <w:p w:rsidR="007619CC" w:rsidRDefault="007619CC" w:rsidP="007619CC">
      <w:pPr>
        <w:pStyle w:val="ae"/>
        <w:numPr>
          <w:ilvl w:val="0"/>
          <w:numId w:val="5"/>
        </w:numPr>
        <w:ind w:firstLineChars="0"/>
      </w:pPr>
      <w:r>
        <w:rPr>
          <w:rFonts w:hint="eastAsia"/>
        </w:rPr>
        <w:t>创建对等端时需要的</w:t>
      </w:r>
      <w:r>
        <w:rPr>
          <w:rFonts w:hint="eastAsia"/>
        </w:rPr>
        <w:t>STUN</w:t>
      </w:r>
      <w:r>
        <w:rPr>
          <w:rFonts w:hint="eastAsia"/>
        </w:rPr>
        <w:t>服务和</w:t>
      </w:r>
      <w:r>
        <w:rPr>
          <w:rFonts w:hint="eastAsia"/>
        </w:rPr>
        <w:t>TURN</w:t>
      </w:r>
      <w:r>
        <w:rPr>
          <w:rFonts w:hint="eastAsia"/>
        </w:rPr>
        <w:t>服务在登录时</w:t>
      </w:r>
      <w:r>
        <w:rPr>
          <w:rFonts w:hint="eastAsia"/>
        </w:rPr>
        <w:t>SPRTC</w:t>
      </w:r>
      <w:r>
        <w:rPr>
          <w:rFonts w:hint="eastAsia"/>
        </w:rPr>
        <w:t>模块参数中获取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94"/>
      </w:tblGrid>
      <w:tr w:rsidR="00873A83" w:rsidTr="0074362D">
        <w:trPr>
          <w:trHeight w:val="363"/>
        </w:trPr>
        <w:tc>
          <w:tcPr>
            <w:tcW w:w="8294" w:type="dxa"/>
            <w:shd w:val="clear" w:color="auto" w:fill="F3F3F3"/>
          </w:tcPr>
          <w:p w:rsidR="00873A83" w:rsidRPr="0025773F" w:rsidRDefault="00873A83" w:rsidP="00873A83">
            <w:pPr>
              <w:rPr>
                <w:sz w:val="18"/>
                <w:szCs w:val="18"/>
              </w:rPr>
            </w:pPr>
            <w:r w:rsidRPr="0025773F">
              <w:rPr>
                <w:sz w:val="18"/>
                <w:szCs w:val="18"/>
              </w:rPr>
              <w:t>&lt;service id="</w:t>
            </w:r>
            <w:proofErr w:type="spellStart"/>
            <w:r w:rsidRPr="0025773F">
              <w:rPr>
                <w:sz w:val="18"/>
                <w:szCs w:val="18"/>
              </w:rPr>
              <w:t>rtc</w:t>
            </w:r>
            <w:proofErr w:type="spellEnd"/>
            <w:r w:rsidRPr="0025773F">
              <w:rPr>
                <w:sz w:val="18"/>
                <w:szCs w:val="18"/>
              </w:rPr>
              <w:t>"&gt;</w:t>
            </w:r>
          </w:p>
          <w:p w:rsidR="00873A83" w:rsidRPr="0025773F" w:rsidRDefault="00873A83" w:rsidP="0025773F">
            <w:pPr>
              <w:ind w:firstLineChars="200" w:firstLine="360"/>
              <w:rPr>
                <w:sz w:val="18"/>
                <w:szCs w:val="18"/>
              </w:rPr>
            </w:pPr>
            <w:r w:rsidRPr="0025773F">
              <w:rPr>
                <w:sz w:val="18"/>
                <w:szCs w:val="18"/>
              </w:rPr>
              <w:t>&lt;parameter&gt;</w:t>
            </w:r>
          </w:p>
          <w:p w:rsidR="00873A83" w:rsidRPr="0025773F" w:rsidRDefault="00873A83" w:rsidP="00873A83">
            <w:pPr>
              <w:rPr>
                <w:sz w:val="18"/>
                <w:szCs w:val="18"/>
              </w:rPr>
            </w:pPr>
            <w:r w:rsidRPr="0025773F">
              <w:rPr>
                <w:sz w:val="18"/>
                <w:szCs w:val="18"/>
              </w:rPr>
              <w:t xml:space="preserve">        &lt;</w:t>
            </w:r>
            <w:proofErr w:type="spellStart"/>
            <w:r w:rsidRPr="0025773F">
              <w:rPr>
                <w:sz w:val="18"/>
                <w:szCs w:val="18"/>
              </w:rPr>
              <w:t>urls</w:t>
            </w:r>
            <w:proofErr w:type="spellEnd"/>
            <w:r w:rsidRPr="0025773F">
              <w:rPr>
                <w:sz w:val="18"/>
                <w:szCs w:val="18"/>
              </w:rPr>
              <w:t>&gt;</w:t>
            </w:r>
          </w:p>
          <w:p w:rsidR="00873A83" w:rsidRPr="0025773F" w:rsidRDefault="00873A83" w:rsidP="00873A83">
            <w:pPr>
              <w:rPr>
                <w:sz w:val="18"/>
                <w:szCs w:val="18"/>
              </w:rPr>
            </w:pPr>
            <w:r w:rsidRPr="0025773F">
              <w:rPr>
                <w:sz w:val="18"/>
                <w:szCs w:val="18"/>
              </w:rPr>
              <w:tab/>
              <w:t xml:space="preserve">            &lt;</w:t>
            </w:r>
            <w:proofErr w:type="spellStart"/>
            <w:r w:rsidRPr="0025773F">
              <w:rPr>
                <w:sz w:val="18"/>
                <w:szCs w:val="18"/>
              </w:rPr>
              <w:t>url</w:t>
            </w:r>
            <w:proofErr w:type="spellEnd"/>
            <w:r w:rsidRPr="0025773F">
              <w:rPr>
                <w:sz w:val="18"/>
                <w:szCs w:val="18"/>
              </w:rPr>
              <w:t>&gt;turn:freemine.site:3478?transport=</w:t>
            </w:r>
            <w:proofErr w:type="spellStart"/>
            <w:r w:rsidRPr="0025773F">
              <w:rPr>
                <w:sz w:val="18"/>
                <w:szCs w:val="18"/>
              </w:rPr>
              <w:t>udp</w:t>
            </w:r>
            <w:proofErr w:type="spellEnd"/>
            <w:r w:rsidRPr="0025773F">
              <w:rPr>
                <w:sz w:val="18"/>
                <w:szCs w:val="18"/>
              </w:rPr>
              <w:t>&lt;/</w:t>
            </w:r>
            <w:proofErr w:type="spellStart"/>
            <w:r w:rsidRPr="0025773F">
              <w:rPr>
                <w:sz w:val="18"/>
                <w:szCs w:val="18"/>
              </w:rPr>
              <w:t>url</w:t>
            </w:r>
            <w:proofErr w:type="spellEnd"/>
            <w:r w:rsidRPr="0025773F">
              <w:rPr>
                <w:sz w:val="18"/>
                <w:szCs w:val="18"/>
              </w:rPr>
              <w:t>&gt;</w:t>
            </w:r>
          </w:p>
          <w:p w:rsidR="00873A83" w:rsidRPr="0025773F" w:rsidRDefault="00873A83" w:rsidP="00873A83">
            <w:pPr>
              <w:rPr>
                <w:sz w:val="18"/>
                <w:szCs w:val="18"/>
              </w:rPr>
            </w:pPr>
            <w:r w:rsidRPr="0025773F">
              <w:rPr>
                <w:sz w:val="18"/>
                <w:szCs w:val="18"/>
              </w:rPr>
              <w:tab/>
              <w:t xml:space="preserve">        &lt;/</w:t>
            </w:r>
            <w:proofErr w:type="spellStart"/>
            <w:r w:rsidRPr="0025773F">
              <w:rPr>
                <w:sz w:val="18"/>
                <w:szCs w:val="18"/>
              </w:rPr>
              <w:t>urls</w:t>
            </w:r>
            <w:proofErr w:type="spellEnd"/>
            <w:r w:rsidRPr="0025773F">
              <w:rPr>
                <w:sz w:val="18"/>
                <w:szCs w:val="18"/>
              </w:rPr>
              <w:t>&gt;</w:t>
            </w:r>
          </w:p>
          <w:p w:rsidR="00873A83" w:rsidRPr="0025773F" w:rsidRDefault="00873A83" w:rsidP="00873A83">
            <w:pPr>
              <w:rPr>
                <w:sz w:val="18"/>
                <w:szCs w:val="18"/>
              </w:rPr>
            </w:pPr>
            <w:r w:rsidRPr="0025773F">
              <w:rPr>
                <w:sz w:val="18"/>
                <w:szCs w:val="18"/>
              </w:rPr>
              <w:tab/>
              <w:t xml:space="preserve">        &lt;username&gt;</w:t>
            </w:r>
            <w:proofErr w:type="spellStart"/>
            <w:r w:rsidRPr="0025773F">
              <w:rPr>
                <w:sz w:val="18"/>
                <w:szCs w:val="18"/>
              </w:rPr>
              <w:t>ninefingers</w:t>
            </w:r>
            <w:proofErr w:type="spellEnd"/>
            <w:r w:rsidRPr="0025773F">
              <w:rPr>
                <w:sz w:val="18"/>
                <w:szCs w:val="18"/>
              </w:rPr>
              <w:t>&lt;/username&gt;</w:t>
            </w:r>
          </w:p>
          <w:p w:rsidR="00873A83" w:rsidRPr="0025773F" w:rsidRDefault="00873A83" w:rsidP="0025773F">
            <w:pPr>
              <w:ind w:firstLineChars="400" w:firstLine="720"/>
              <w:rPr>
                <w:sz w:val="18"/>
                <w:szCs w:val="18"/>
              </w:rPr>
            </w:pPr>
            <w:r w:rsidRPr="0025773F">
              <w:rPr>
                <w:sz w:val="18"/>
                <w:szCs w:val="18"/>
              </w:rPr>
              <w:tab/>
              <w:t>&lt;credential&gt;</w:t>
            </w:r>
            <w:proofErr w:type="spellStart"/>
            <w:r w:rsidRPr="0025773F">
              <w:rPr>
                <w:sz w:val="18"/>
                <w:szCs w:val="18"/>
              </w:rPr>
              <w:t>youhavetoberealistic</w:t>
            </w:r>
            <w:proofErr w:type="spellEnd"/>
            <w:r w:rsidRPr="0025773F">
              <w:rPr>
                <w:sz w:val="18"/>
                <w:szCs w:val="18"/>
              </w:rPr>
              <w:t>&lt;/credential&gt;</w:t>
            </w:r>
          </w:p>
          <w:p w:rsidR="00873A83" w:rsidRPr="0025773F" w:rsidRDefault="00873A83" w:rsidP="0025773F">
            <w:pPr>
              <w:ind w:firstLineChars="200" w:firstLine="360"/>
              <w:rPr>
                <w:sz w:val="18"/>
                <w:szCs w:val="18"/>
              </w:rPr>
            </w:pPr>
            <w:r w:rsidRPr="0025773F">
              <w:rPr>
                <w:sz w:val="18"/>
                <w:szCs w:val="18"/>
              </w:rPr>
              <w:t>&lt;/parameter&gt;</w:t>
            </w:r>
          </w:p>
          <w:p w:rsidR="00873A83" w:rsidRPr="00873A83" w:rsidRDefault="00873A83" w:rsidP="00873A83">
            <w:r w:rsidRPr="0025773F">
              <w:rPr>
                <w:sz w:val="18"/>
                <w:szCs w:val="18"/>
              </w:rPr>
              <w:t>&lt;/service&gt;</w:t>
            </w:r>
          </w:p>
        </w:tc>
      </w:tr>
    </w:tbl>
    <w:p w:rsidR="007619CC" w:rsidRPr="00DC4842" w:rsidRDefault="007619CC" w:rsidP="00873A83"/>
    <w:p w:rsidR="007619CC" w:rsidRDefault="007619CC" w:rsidP="007619CC">
      <w:pPr>
        <w:pStyle w:val="2"/>
      </w:pPr>
      <w:bookmarkStart w:id="16" w:name="_Toc484772108"/>
      <w:bookmarkEnd w:id="15"/>
      <w:r>
        <w:rPr>
          <w:rFonts w:hint="eastAsia"/>
        </w:rPr>
        <w:lastRenderedPageBreak/>
        <w:t>B</w:t>
      </w:r>
      <w:r>
        <w:rPr>
          <w:rFonts w:hint="eastAsia"/>
        </w:rPr>
        <w:t>端</w:t>
      </w:r>
      <w:bookmarkEnd w:id="16"/>
    </w:p>
    <w:p w:rsidR="007619CC" w:rsidRDefault="007619CC" w:rsidP="007619CC">
      <w:r>
        <w:rPr>
          <w:rFonts w:hint="eastAsia"/>
        </w:rPr>
        <w:t>一次会话的接受者</w:t>
      </w:r>
      <w:r w:rsidR="008F17A0">
        <w:rPr>
          <w:rFonts w:hint="eastAsia"/>
        </w:rPr>
        <w:t>，</w:t>
      </w:r>
      <w:r>
        <w:rPr>
          <w:rFonts w:hint="eastAsia"/>
        </w:rPr>
        <w:t>只有一个</w:t>
      </w:r>
      <w:r w:rsidR="008F17A0">
        <w:rPr>
          <w:rFonts w:hint="eastAsia"/>
        </w:rPr>
        <w:t>，具体描述如下：</w:t>
      </w:r>
    </w:p>
    <w:p w:rsidR="007619CC" w:rsidRDefault="007619CC" w:rsidP="007619CC">
      <w:pPr>
        <w:numPr>
          <w:ilvl w:val="0"/>
          <w:numId w:val="6"/>
        </w:numPr>
      </w:pPr>
      <w:r>
        <w:rPr>
          <w:rFonts w:hint="eastAsia"/>
        </w:rPr>
        <w:t>会话开始于收到</w:t>
      </w:r>
      <w:r>
        <w:rPr>
          <w:rFonts w:hint="eastAsia"/>
        </w:rPr>
        <w:t>SP</w:t>
      </w:r>
      <w:r>
        <w:t>RTC</w:t>
      </w:r>
      <w:r>
        <w:rPr>
          <w:rFonts w:hint="eastAsia"/>
        </w:rPr>
        <w:t>发过来的</w:t>
      </w:r>
      <w:r>
        <w:rPr>
          <w:rFonts w:hint="eastAsia"/>
        </w:rPr>
        <w:t>invite</w:t>
      </w:r>
      <w:r>
        <w:rPr>
          <w:rFonts w:hint="eastAsia"/>
        </w:rPr>
        <w:t>信令</w:t>
      </w:r>
    </w:p>
    <w:p w:rsidR="007619CC" w:rsidRDefault="007619CC" w:rsidP="007619CC">
      <w:pPr>
        <w:numPr>
          <w:ilvl w:val="0"/>
          <w:numId w:val="6"/>
        </w:numPr>
      </w:pPr>
      <w:r>
        <w:rPr>
          <w:rFonts w:hint="eastAsia"/>
        </w:rPr>
        <w:t>发送</w:t>
      </w:r>
      <w:r>
        <w:rPr>
          <w:rFonts w:hint="eastAsia"/>
        </w:rPr>
        <w:t>ringing</w:t>
      </w:r>
      <w:r>
        <w:rPr>
          <w:rFonts w:hint="eastAsia"/>
        </w:rPr>
        <w:t>到相应的</w:t>
      </w:r>
      <w:r>
        <w:rPr>
          <w:rFonts w:hint="eastAsia"/>
        </w:rPr>
        <w:t>SPRTC</w:t>
      </w:r>
      <w:r w:rsidR="00E81C66">
        <w:rPr>
          <w:rFonts w:hint="eastAsia"/>
        </w:rPr>
        <w:t>，</w:t>
      </w:r>
      <w:r>
        <w:rPr>
          <w:rFonts w:hint="eastAsia"/>
        </w:rPr>
        <w:t>提示用户振铃</w:t>
      </w:r>
      <w:r w:rsidR="00E81C66">
        <w:rPr>
          <w:rFonts w:hint="eastAsia"/>
        </w:rPr>
        <w:t>，</w:t>
      </w:r>
      <w:r>
        <w:rPr>
          <w:rFonts w:hint="eastAsia"/>
        </w:rPr>
        <w:t>等待用户同意或拒绝</w:t>
      </w:r>
    </w:p>
    <w:p w:rsidR="007619CC" w:rsidRDefault="007619CC" w:rsidP="007619CC">
      <w:pPr>
        <w:numPr>
          <w:ilvl w:val="0"/>
          <w:numId w:val="6"/>
        </w:numPr>
      </w:pPr>
      <w:r>
        <w:rPr>
          <w:rFonts w:hint="eastAsia"/>
        </w:rPr>
        <w:t>用户同意</w:t>
      </w:r>
      <w:r w:rsidR="00E81C66">
        <w:rPr>
          <w:rFonts w:hint="eastAsia"/>
        </w:rPr>
        <w:t>，先要创建本地的对等端，创建本地媒体流，</w:t>
      </w:r>
      <w:r>
        <w:rPr>
          <w:rFonts w:hint="eastAsia"/>
        </w:rPr>
        <w:t>如果失败，则直接</w:t>
      </w:r>
      <w:r>
        <w:rPr>
          <w:rFonts w:hint="eastAsia"/>
        </w:rPr>
        <w:t>bye</w:t>
      </w:r>
      <w:r>
        <w:rPr>
          <w:rFonts w:hint="eastAsia"/>
        </w:rPr>
        <w:t>，会话结束；如果成功，发送</w:t>
      </w:r>
      <w:r>
        <w:rPr>
          <w:rFonts w:hint="eastAsia"/>
        </w:rPr>
        <w:t>ok</w:t>
      </w:r>
      <w:r>
        <w:rPr>
          <w:rFonts w:hint="eastAsia"/>
        </w:rPr>
        <w:t>给发起方</w:t>
      </w:r>
      <w:r w:rsidR="00E81C66">
        <w:rPr>
          <w:rFonts w:hint="eastAsia"/>
        </w:rPr>
        <w:t>，</w:t>
      </w:r>
      <w:r>
        <w:rPr>
          <w:rFonts w:hint="eastAsia"/>
        </w:rPr>
        <w:t>并带上用户相应的媒体收发信息</w:t>
      </w:r>
    </w:p>
    <w:p w:rsidR="007619CC" w:rsidRDefault="007619CC" w:rsidP="007619CC">
      <w:pPr>
        <w:numPr>
          <w:ilvl w:val="0"/>
          <w:numId w:val="6"/>
        </w:numPr>
      </w:pPr>
      <w:r>
        <w:rPr>
          <w:rFonts w:hint="eastAsia"/>
        </w:rPr>
        <w:t>用户拒绝</w:t>
      </w:r>
      <w:r w:rsidR="00E81C66">
        <w:rPr>
          <w:rFonts w:hint="eastAsia"/>
        </w:rPr>
        <w:t>，</w:t>
      </w:r>
      <w:r>
        <w:rPr>
          <w:rFonts w:hint="eastAsia"/>
        </w:rPr>
        <w:t>发送</w:t>
      </w:r>
      <w:r>
        <w:rPr>
          <w:rFonts w:hint="eastAsia"/>
        </w:rPr>
        <w:t>reject</w:t>
      </w:r>
      <w:r>
        <w:rPr>
          <w:rFonts w:hint="eastAsia"/>
        </w:rPr>
        <w:t>给发起方</w:t>
      </w:r>
      <w:r w:rsidR="00E81C66">
        <w:rPr>
          <w:rFonts w:hint="eastAsia"/>
        </w:rPr>
        <w:t>，</w:t>
      </w:r>
      <w:r>
        <w:rPr>
          <w:rFonts w:hint="eastAsia"/>
        </w:rPr>
        <w:t>会话结束</w:t>
      </w:r>
    </w:p>
    <w:p w:rsidR="007619CC" w:rsidRDefault="007619CC" w:rsidP="007619CC">
      <w:pPr>
        <w:numPr>
          <w:ilvl w:val="0"/>
          <w:numId w:val="6"/>
        </w:numPr>
      </w:pPr>
      <w:r>
        <w:rPr>
          <w:rFonts w:hint="eastAsia"/>
        </w:rPr>
        <w:t>如果发送</w:t>
      </w:r>
      <w:r>
        <w:rPr>
          <w:rFonts w:hint="eastAsia"/>
        </w:rPr>
        <w:t>ok</w:t>
      </w:r>
      <w:r>
        <w:rPr>
          <w:rFonts w:hint="eastAsia"/>
        </w:rPr>
        <w:t>给发起方</w:t>
      </w:r>
      <w:r w:rsidR="00E81C66">
        <w:rPr>
          <w:rFonts w:hint="eastAsia"/>
        </w:rPr>
        <w:t>，</w:t>
      </w:r>
      <w:r>
        <w:rPr>
          <w:rFonts w:hint="eastAsia"/>
        </w:rPr>
        <w:t>则需要等到对方的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信令</w:t>
      </w:r>
      <w:r w:rsidR="00E81C66">
        <w:rPr>
          <w:rFonts w:hint="eastAsia"/>
        </w:rPr>
        <w:t>，</w:t>
      </w:r>
      <w:r>
        <w:rPr>
          <w:rFonts w:hint="eastAsia"/>
        </w:rPr>
        <w:t>等到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后</w:t>
      </w:r>
      <w:r w:rsidR="00E81C66">
        <w:rPr>
          <w:rFonts w:hint="eastAsia"/>
        </w:rPr>
        <w:t>，</w:t>
      </w:r>
      <w:r>
        <w:rPr>
          <w:rFonts w:hint="eastAsia"/>
        </w:rPr>
        <w:t>会话正式建立</w:t>
      </w:r>
    </w:p>
    <w:p w:rsidR="007619CC" w:rsidRDefault="007619CC" w:rsidP="007619CC">
      <w:pPr>
        <w:numPr>
          <w:ilvl w:val="0"/>
          <w:numId w:val="6"/>
        </w:numPr>
      </w:pPr>
      <w:r>
        <w:rPr>
          <w:rFonts w:hint="eastAsia"/>
        </w:rPr>
        <w:t>收到发起方对等端的</w:t>
      </w:r>
      <w:r>
        <w:rPr>
          <w:rFonts w:hint="eastAsia"/>
        </w:rPr>
        <w:t>offer</w:t>
      </w:r>
      <w:r>
        <w:rPr>
          <w:rFonts w:hint="eastAsia"/>
        </w:rPr>
        <w:t>请求，需要设置到对等端，并且产生</w:t>
      </w:r>
      <w:r>
        <w:rPr>
          <w:rFonts w:hint="eastAsia"/>
        </w:rPr>
        <w:t>answer</w:t>
      </w:r>
      <w:r>
        <w:rPr>
          <w:rFonts w:hint="eastAsia"/>
        </w:rPr>
        <w:t>回应</w:t>
      </w:r>
    </w:p>
    <w:p w:rsidR="007619CC" w:rsidRDefault="007619CC" w:rsidP="007619CC">
      <w:pPr>
        <w:numPr>
          <w:ilvl w:val="0"/>
          <w:numId w:val="6"/>
        </w:numPr>
      </w:pPr>
      <w:r>
        <w:t>A</w:t>
      </w:r>
      <w:r>
        <w:rPr>
          <w:rFonts w:hint="eastAsia"/>
        </w:rPr>
        <w:t>nswer</w:t>
      </w:r>
      <w:r>
        <w:rPr>
          <w:rFonts w:hint="eastAsia"/>
        </w:rPr>
        <w:t>回应和</w:t>
      </w:r>
      <w:r>
        <w:rPr>
          <w:rFonts w:hint="eastAsia"/>
        </w:rPr>
        <w:t>ICE Candidate</w:t>
      </w:r>
      <w:r>
        <w:rPr>
          <w:rFonts w:hint="eastAsia"/>
        </w:rPr>
        <w:t>都由对等端的回调产生，产生后随即发送给</w:t>
      </w:r>
      <w:r>
        <w:rPr>
          <w:rFonts w:hint="eastAsia"/>
        </w:rPr>
        <w:t>SPRTC</w:t>
      </w:r>
      <w:r>
        <w:rPr>
          <w:rFonts w:hint="eastAsia"/>
        </w:rPr>
        <w:t>，</w:t>
      </w:r>
      <w:r>
        <w:rPr>
          <w:rFonts w:hint="eastAsia"/>
        </w:rPr>
        <w:t>Answer</w:t>
      </w:r>
      <w:r>
        <w:rPr>
          <w:rFonts w:hint="eastAsia"/>
        </w:rPr>
        <w:t>和</w:t>
      </w:r>
      <w:r>
        <w:rPr>
          <w:rFonts w:hint="eastAsia"/>
        </w:rPr>
        <w:t>ICE Candidate</w:t>
      </w:r>
      <w:r>
        <w:rPr>
          <w:rFonts w:hint="eastAsia"/>
        </w:rPr>
        <w:t>之间没有顺序要求</w:t>
      </w:r>
    </w:p>
    <w:p w:rsidR="007619CC" w:rsidRDefault="007619CC" w:rsidP="007619CC">
      <w:pPr>
        <w:numPr>
          <w:ilvl w:val="0"/>
          <w:numId w:val="6"/>
        </w:numPr>
      </w:pPr>
      <w:r>
        <w:rPr>
          <w:rFonts w:hint="eastAsia"/>
        </w:rPr>
        <w:t>建立会话后</w:t>
      </w:r>
      <w:r w:rsidR="00E81C66">
        <w:rPr>
          <w:rFonts w:hint="eastAsia"/>
        </w:rPr>
        <w:t>，</w:t>
      </w:r>
      <w:r>
        <w:rPr>
          <w:rFonts w:hint="eastAsia"/>
        </w:rPr>
        <w:t>可以发送</w:t>
      </w:r>
      <w:r>
        <w:rPr>
          <w:rFonts w:hint="eastAsia"/>
        </w:rPr>
        <w:t>modify</w:t>
      </w:r>
      <w:r>
        <w:rPr>
          <w:rFonts w:hint="eastAsia"/>
        </w:rPr>
        <w:t>来修改</w:t>
      </w:r>
      <w:r>
        <w:rPr>
          <w:rFonts w:hint="eastAsia"/>
        </w:rPr>
        <w:t>audio/video</w:t>
      </w:r>
      <w:r>
        <w:rPr>
          <w:rFonts w:hint="eastAsia"/>
        </w:rPr>
        <w:t>数据</w:t>
      </w:r>
      <w:r w:rsidR="00E81C66">
        <w:rPr>
          <w:rFonts w:hint="eastAsia"/>
        </w:rPr>
        <w:t>的</w:t>
      </w:r>
      <w:r>
        <w:rPr>
          <w:rFonts w:hint="eastAsia"/>
        </w:rPr>
        <w:t>发送接收信息</w:t>
      </w:r>
    </w:p>
    <w:p w:rsidR="007619CC" w:rsidRDefault="007619CC" w:rsidP="007619CC">
      <w:pPr>
        <w:numPr>
          <w:ilvl w:val="0"/>
          <w:numId w:val="6"/>
        </w:numPr>
      </w:pPr>
      <w:r>
        <w:rPr>
          <w:rFonts w:hint="eastAsia"/>
        </w:rPr>
        <w:t>发送</w:t>
      </w:r>
      <w:r w:rsidR="00E81C66">
        <w:rPr>
          <w:rFonts w:hint="eastAsia"/>
        </w:rPr>
        <w:t>bye</w:t>
      </w:r>
      <w:r w:rsidR="00E81C66">
        <w:rPr>
          <w:rFonts w:hint="eastAsia"/>
        </w:rPr>
        <w:t>，</w:t>
      </w:r>
      <w:r>
        <w:rPr>
          <w:rFonts w:hint="eastAsia"/>
        </w:rPr>
        <w:t>或者收到</w:t>
      </w:r>
      <w:r>
        <w:rPr>
          <w:rFonts w:hint="eastAsia"/>
        </w:rPr>
        <w:t>bye</w:t>
      </w:r>
      <w:r>
        <w:rPr>
          <w:rFonts w:hint="eastAsia"/>
        </w:rPr>
        <w:t>时</w:t>
      </w:r>
      <w:r w:rsidR="00E81C66">
        <w:rPr>
          <w:rFonts w:hint="eastAsia"/>
        </w:rPr>
        <w:t>，</w:t>
      </w:r>
      <w:r>
        <w:rPr>
          <w:rFonts w:hint="eastAsia"/>
        </w:rPr>
        <w:t>这次会话结束</w:t>
      </w:r>
    </w:p>
    <w:p w:rsidR="007619CC" w:rsidRDefault="007619CC" w:rsidP="007619CC">
      <w:pPr>
        <w:ind w:left="360"/>
      </w:pPr>
    </w:p>
    <w:p w:rsidR="007619CC" w:rsidRDefault="007619CC" w:rsidP="007619CC">
      <w:r>
        <w:rPr>
          <w:rFonts w:hint="eastAsia"/>
        </w:rPr>
        <w:t>说明</w:t>
      </w:r>
      <w:r>
        <w:rPr>
          <w:rFonts w:hint="eastAsia"/>
        </w:rPr>
        <w:t>:</w:t>
      </w:r>
    </w:p>
    <w:p w:rsidR="007619CC" w:rsidRDefault="007619CC" w:rsidP="007619CC">
      <w:pPr>
        <w:numPr>
          <w:ilvl w:val="0"/>
          <w:numId w:val="7"/>
        </w:numPr>
      </w:pPr>
      <w:r>
        <w:rPr>
          <w:rFonts w:hint="eastAsia"/>
        </w:rPr>
        <w:t>需要做超时处理</w:t>
      </w:r>
      <w:r w:rsidR="00E81C66">
        <w:rPr>
          <w:rFonts w:hint="eastAsia"/>
        </w:rPr>
        <w:t>，</w:t>
      </w:r>
      <w:r>
        <w:rPr>
          <w:rFonts w:hint="eastAsia"/>
        </w:rPr>
        <w:t>一方面是服务可能出问题</w:t>
      </w:r>
      <w:r w:rsidR="00E81C66">
        <w:rPr>
          <w:rFonts w:hint="eastAsia"/>
        </w:rPr>
        <w:t>，</w:t>
      </w:r>
      <w:r>
        <w:rPr>
          <w:rFonts w:hint="eastAsia"/>
        </w:rPr>
        <w:t>一方面是对方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反应</w:t>
      </w:r>
      <w:r w:rsidR="00E81C66">
        <w:rPr>
          <w:rFonts w:hint="eastAsia"/>
        </w:rPr>
        <w:t>，</w:t>
      </w:r>
      <w:r>
        <w:rPr>
          <w:rFonts w:hint="eastAsia"/>
        </w:rPr>
        <w:t>超时</w:t>
      </w:r>
      <w:proofErr w:type="gramStart"/>
      <w:r>
        <w:rPr>
          <w:rFonts w:hint="eastAsia"/>
        </w:rPr>
        <w:t>时</w:t>
      </w:r>
      <w:proofErr w:type="gramEnd"/>
      <w:r>
        <w:rPr>
          <w:rFonts w:hint="eastAsia"/>
        </w:rPr>
        <w:t>请发送</w:t>
      </w:r>
      <w:r w:rsidR="00E81C66">
        <w:rPr>
          <w:rFonts w:hint="eastAsia"/>
        </w:rPr>
        <w:t>bye</w:t>
      </w:r>
      <w:r w:rsidR="00E81C66">
        <w:rPr>
          <w:rFonts w:hint="eastAsia"/>
        </w:rPr>
        <w:t>，</w:t>
      </w:r>
      <w:r>
        <w:rPr>
          <w:rFonts w:hint="eastAsia"/>
        </w:rPr>
        <w:t>走完正常流程</w:t>
      </w:r>
    </w:p>
    <w:p w:rsidR="007619CC" w:rsidRDefault="007619CC" w:rsidP="007619CC">
      <w:pPr>
        <w:numPr>
          <w:ilvl w:val="0"/>
          <w:numId w:val="7"/>
        </w:numPr>
      </w:pPr>
      <w:r>
        <w:rPr>
          <w:rFonts w:hint="eastAsia"/>
        </w:rPr>
        <w:t>audio/video</w:t>
      </w:r>
      <w:r>
        <w:rPr>
          <w:rFonts w:hint="eastAsia"/>
        </w:rPr>
        <w:t>的接收发送需要注意</w:t>
      </w:r>
      <w:r w:rsidR="00E81C66">
        <w:rPr>
          <w:rFonts w:hint="eastAsia"/>
        </w:rPr>
        <w:t>，</w:t>
      </w:r>
      <w:r>
        <w:rPr>
          <w:rFonts w:hint="eastAsia"/>
        </w:rPr>
        <w:t>双方协商的时候需要取相对应的部分</w:t>
      </w:r>
    </w:p>
    <w:p w:rsidR="007619CC" w:rsidRDefault="007619CC" w:rsidP="007619CC">
      <w:pPr>
        <w:numPr>
          <w:ilvl w:val="0"/>
          <w:numId w:val="7"/>
        </w:numPr>
      </w:pPr>
      <w:r>
        <w:rPr>
          <w:rFonts w:hint="eastAsia"/>
        </w:rPr>
        <w:t>创建对等端时需要的</w:t>
      </w:r>
      <w:r>
        <w:rPr>
          <w:rFonts w:hint="eastAsia"/>
        </w:rPr>
        <w:t>STUN</w:t>
      </w:r>
      <w:r>
        <w:rPr>
          <w:rFonts w:hint="eastAsia"/>
        </w:rPr>
        <w:t>服务和</w:t>
      </w:r>
      <w:r>
        <w:rPr>
          <w:rFonts w:hint="eastAsia"/>
        </w:rPr>
        <w:t>TURN</w:t>
      </w:r>
      <w:r>
        <w:rPr>
          <w:rFonts w:hint="eastAsia"/>
        </w:rPr>
        <w:t>服务在登录时</w:t>
      </w:r>
      <w:r>
        <w:rPr>
          <w:rFonts w:hint="eastAsia"/>
        </w:rPr>
        <w:t>SPRTC</w:t>
      </w:r>
      <w:r>
        <w:rPr>
          <w:rFonts w:hint="eastAsia"/>
        </w:rPr>
        <w:t>模块参数中获取</w:t>
      </w:r>
      <w:bookmarkStart w:id="17" w:name="_Toc360528579"/>
    </w:p>
    <w:p w:rsidR="007619CC" w:rsidRDefault="007619CC" w:rsidP="007619CC">
      <w:pPr>
        <w:pStyle w:val="2"/>
      </w:pPr>
      <w:bookmarkStart w:id="18" w:name="_Toc484772109"/>
      <w:r>
        <w:rPr>
          <w:rFonts w:hint="eastAsia"/>
        </w:rPr>
        <w:t>SP</w:t>
      </w:r>
      <w:bookmarkEnd w:id="17"/>
      <w:r>
        <w:rPr>
          <w:rFonts w:hint="eastAsia"/>
        </w:rPr>
        <w:t>RTC</w:t>
      </w:r>
      <w:bookmarkEnd w:id="18"/>
    </w:p>
    <w:p w:rsidR="007619CC" w:rsidRDefault="007619CC" w:rsidP="007619CC">
      <w:r>
        <w:rPr>
          <w:rFonts w:hint="eastAsia"/>
        </w:rPr>
        <w:t>提供会话的服务节点</w:t>
      </w:r>
    </w:p>
    <w:p w:rsidR="007619CC" w:rsidRDefault="007619CC" w:rsidP="007619CC">
      <w:pPr>
        <w:numPr>
          <w:ilvl w:val="0"/>
          <w:numId w:val="8"/>
        </w:numPr>
      </w:pPr>
      <w:r>
        <w:rPr>
          <w:rFonts w:hint="eastAsia"/>
        </w:rPr>
        <w:t>一次会话开始于收到一个</w:t>
      </w:r>
      <w:r>
        <w:rPr>
          <w:rFonts w:hint="eastAsia"/>
        </w:rPr>
        <w:t>A</w:t>
      </w:r>
      <w:r>
        <w:rPr>
          <w:rFonts w:hint="eastAsia"/>
        </w:rPr>
        <w:t>发送过来的</w:t>
      </w:r>
      <w:r>
        <w:rPr>
          <w:rFonts w:hint="eastAsia"/>
        </w:rPr>
        <w:t>invite</w:t>
      </w:r>
      <w:r>
        <w:rPr>
          <w:rFonts w:hint="eastAsia"/>
        </w:rPr>
        <w:t>信令</w:t>
      </w:r>
    </w:p>
    <w:p w:rsidR="007619CC" w:rsidRDefault="007619CC" w:rsidP="007619CC">
      <w:pPr>
        <w:numPr>
          <w:ilvl w:val="0"/>
          <w:numId w:val="8"/>
        </w:numPr>
      </w:pPr>
      <w:r>
        <w:rPr>
          <w:rFonts w:hint="eastAsia"/>
        </w:rPr>
        <w:t>收到</w:t>
      </w:r>
      <w:r>
        <w:rPr>
          <w:rFonts w:hint="eastAsia"/>
        </w:rPr>
        <w:t>PSC</w:t>
      </w:r>
      <w:r>
        <w:rPr>
          <w:rFonts w:hint="eastAsia"/>
        </w:rPr>
        <w:t>发送</w:t>
      </w:r>
      <w:r>
        <w:rPr>
          <w:rFonts w:hint="eastAsia"/>
        </w:rPr>
        <w:t>bye</w:t>
      </w:r>
      <w:r>
        <w:rPr>
          <w:rFonts w:hint="eastAsia"/>
        </w:rPr>
        <w:t>消息</w:t>
      </w:r>
      <w:r w:rsidR="00E81C66">
        <w:rPr>
          <w:rFonts w:hint="eastAsia"/>
        </w:rPr>
        <w:t>，</w:t>
      </w:r>
      <w:r>
        <w:rPr>
          <w:rFonts w:hint="eastAsia"/>
        </w:rPr>
        <w:t>进行转发</w:t>
      </w:r>
      <w:r w:rsidR="00E81C66">
        <w:rPr>
          <w:rFonts w:hint="eastAsia"/>
        </w:rPr>
        <w:t>，</w:t>
      </w:r>
      <w:r>
        <w:rPr>
          <w:rFonts w:hint="eastAsia"/>
        </w:rPr>
        <w:t>该会话结束</w:t>
      </w:r>
    </w:p>
    <w:p w:rsidR="007619CC" w:rsidRDefault="007619CC" w:rsidP="007619CC">
      <w:pPr>
        <w:numPr>
          <w:ilvl w:val="0"/>
          <w:numId w:val="8"/>
        </w:numPr>
      </w:pPr>
      <w:r>
        <w:rPr>
          <w:rFonts w:hint="eastAsia"/>
        </w:rPr>
        <w:t>转发所有的</w:t>
      </w:r>
      <w:r>
        <w:rPr>
          <w:rFonts w:hint="eastAsia"/>
        </w:rPr>
        <w:t>TCP</w:t>
      </w:r>
      <w:r>
        <w:rPr>
          <w:rFonts w:hint="eastAsia"/>
        </w:rPr>
        <w:t>信令</w:t>
      </w:r>
    </w:p>
    <w:p w:rsidR="007619CC" w:rsidRPr="00E81C66" w:rsidRDefault="007619CC" w:rsidP="007619CC">
      <w:pPr>
        <w:numPr>
          <w:ilvl w:val="0"/>
          <w:numId w:val="8"/>
        </w:numPr>
      </w:pPr>
      <w:r>
        <w:rPr>
          <w:rFonts w:hint="eastAsia"/>
        </w:rPr>
        <w:t>做超时处理</w:t>
      </w:r>
      <w:r w:rsidR="00E81C66">
        <w:rPr>
          <w:rFonts w:hint="eastAsia"/>
        </w:rPr>
        <w:t>，</w:t>
      </w:r>
      <w:r>
        <w:rPr>
          <w:rFonts w:hint="eastAsia"/>
        </w:rPr>
        <w:t>如果没有</w:t>
      </w:r>
      <w:r>
        <w:rPr>
          <w:rFonts w:hint="eastAsia"/>
        </w:rPr>
        <w:t>TCP</w:t>
      </w:r>
      <w:r>
        <w:rPr>
          <w:rFonts w:hint="eastAsia"/>
        </w:rPr>
        <w:t>信令</w:t>
      </w:r>
      <w:r w:rsidR="00E81C66">
        <w:rPr>
          <w:rFonts w:hint="eastAsia"/>
        </w:rPr>
        <w:t>，</w:t>
      </w:r>
      <w:r>
        <w:rPr>
          <w:rFonts w:hint="eastAsia"/>
        </w:rPr>
        <w:t>则该会话结束</w:t>
      </w:r>
      <w:r w:rsidR="00E81C66">
        <w:rPr>
          <w:rFonts w:hint="eastAsia"/>
        </w:rPr>
        <w:t>，</w:t>
      </w:r>
      <w:r>
        <w:rPr>
          <w:rFonts w:hint="eastAsia"/>
        </w:rPr>
        <w:t>并给双方发送</w:t>
      </w:r>
      <w:r>
        <w:rPr>
          <w:rFonts w:hint="eastAsia"/>
        </w:rPr>
        <w:t>bye</w:t>
      </w:r>
      <w:r>
        <w:rPr>
          <w:rFonts w:hint="eastAsia"/>
        </w:rPr>
        <w:t>信令</w:t>
      </w:r>
      <w:bookmarkStart w:id="19" w:name="_Toc360528580"/>
    </w:p>
    <w:p w:rsidR="007619CC" w:rsidRDefault="007619CC" w:rsidP="00E81C66">
      <w:pPr>
        <w:pStyle w:val="2"/>
      </w:pPr>
      <w:bookmarkStart w:id="20" w:name="_Toc484772110"/>
      <w:r>
        <w:rPr>
          <w:rFonts w:hint="eastAsia"/>
        </w:rPr>
        <w:t>SG</w:t>
      </w:r>
      <w:bookmarkEnd w:id="19"/>
      <w:bookmarkEnd w:id="20"/>
    </w:p>
    <w:p w:rsidR="007619CC" w:rsidRDefault="007619CC" w:rsidP="007619CC">
      <w:r>
        <w:rPr>
          <w:rFonts w:hint="eastAsia"/>
        </w:rPr>
        <w:t>会话中所有的</w:t>
      </w:r>
      <w:r>
        <w:rPr>
          <w:rFonts w:hint="eastAsia"/>
        </w:rPr>
        <w:t>TCP</w:t>
      </w:r>
      <w:r>
        <w:rPr>
          <w:rFonts w:hint="eastAsia"/>
        </w:rPr>
        <w:t>信令的转发者</w:t>
      </w:r>
      <w:r w:rsidR="00E81C66">
        <w:rPr>
          <w:rFonts w:hint="eastAsia"/>
        </w:rPr>
        <w:t>，</w:t>
      </w:r>
      <w:r>
        <w:rPr>
          <w:rFonts w:hint="eastAsia"/>
        </w:rPr>
        <w:t>转发时</w:t>
      </w:r>
      <w:r w:rsidR="00E81C66">
        <w:rPr>
          <w:rFonts w:hint="eastAsia"/>
        </w:rPr>
        <w:t>，</w:t>
      </w:r>
      <w:r>
        <w:rPr>
          <w:rFonts w:hint="eastAsia"/>
        </w:rPr>
        <w:t>会明确告诉信息接收者</w:t>
      </w:r>
      <w:r w:rsidR="00E81C66">
        <w:rPr>
          <w:rFonts w:hint="eastAsia"/>
        </w:rPr>
        <w:t>，</w:t>
      </w:r>
      <w:r>
        <w:rPr>
          <w:rFonts w:hint="eastAsia"/>
        </w:rPr>
        <w:t>信息的源是谁</w:t>
      </w:r>
      <w:r w:rsidR="00E81C66">
        <w:rPr>
          <w:rFonts w:hint="eastAsia"/>
        </w:rPr>
        <w:t>，</w:t>
      </w:r>
      <w:r>
        <w:rPr>
          <w:rFonts w:hint="eastAsia"/>
        </w:rPr>
        <w:t>只分析修改</w:t>
      </w:r>
      <w:r>
        <w:rPr>
          <w:rFonts w:hint="eastAsia"/>
        </w:rPr>
        <w:t>message</w:t>
      </w:r>
      <w:r>
        <w:rPr>
          <w:rFonts w:hint="eastAsia"/>
        </w:rPr>
        <w:t>元素的一些属性</w:t>
      </w:r>
      <w:r w:rsidR="00E81C66">
        <w:rPr>
          <w:rFonts w:hint="eastAsia"/>
        </w:rPr>
        <w:t>，</w:t>
      </w:r>
      <w:r>
        <w:rPr>
          <w:rFonts w:hint="eastAsia"/>
        </w:rPr>
        <w:t>不修改</w:t>
      </w:r>
      <w:r w:rsidR="00E81C66">
        <w:rPr>
          <w:rFonts w:hint="eastAsia"/>
        </w:rPr>
        <w:t>，</w:t>
      </w:r>
      <w:r>
        <w:rPr>
          <w:rFonts w:hint="eastAsia"/>
        </w:rPr>
        <w:t>也不检查</w:t>
      </w:r>
      <w:proofErr w:type="gramStart"/>
      <w:r>
        <w:rPr>
          <w:rFonts w:hint="eastAsia"/>
        </w:rPr>
        <w:t>内部子</w:t>
      </w:r>
      <w:proofErr w:type="gramEnd"/>
      <w:r>
        <w:rPr>
          <w:rFonts w:hint="eastAsia"/>
        </w:rPr>
        <w:t>元素</w:t>
      </w:r>
    </w:p>
    <w:p w:rsidR="007619CC" w:rsidRDefault="007619CC" w:rsidP="007619CC">
      <w:pPr>
        <w:numPr>
          <w:ilvl w:val="0"/>
          <w:numId w:val="9"/>
        </w:numPr>
      </w:pPr>
      <w:r>
        <w:rPr>
          <w:rFonts w:hint="eastAsia"/>
        </w:rPr>
        <w:t>在</w:t>
      </w:r>
      <w:r>
        <w:rPr>
          <w:rFonts w:hint="eastAsia"/>
        </w:rPr>
        <w:t>login</w:t>
      </w:r>
      <w:r>
        <w:rPr>
          <w:rFonts w:hint="eastAsia"/>
        </w:rPr>
        <w:t>应答信令中</w:t>
      </w:r>
      <w:r w:rsidR="00E81C66">
        <w:rPr>
          <w:rFonts w:hint="eastAsia"/>
        </w:rPr>
        <w:t>，</w:t>
      </w:r>
      <w:r>
        <w:rPr>
          <w:rFonts w:hint="eastAsia"/>
        </w:rPr>
        <w:t>SG</w:t>
      </w:r>
      <w:r w:rsidR="00E81C66">
        <w:rPr>
          <w:rFonts w:hint="eastAsia"/>
        </w:rPr>
        <w:t>就会告知绑定</w:t>
      </w:r>
      <w:r>
        <w:rPr>
          <w:rFonts w:hint="eastAsia"/>
        </w:rPr>
        <w:t>SPRTC</w:t>
      </w:r>
      <w:r>
        <w:rPr>
          <w:rFonts w:hint="eastAsia"/>
        </w:rPr>
        <w:t>的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>(STUN</w:t>
      </w:r>
      <w:r>
        <w:rPr>
          <w:rFonts w:hint="eastAsia"/>
        </w:rPr>
        <w:t>和</w:t>
      </w:r>
      <w:r>
        <w:rPr>
          <w:rFonts w:hint="eastAsia"/>
        </w:rPr>
        <w:t>TURN</w:t>
      </w:r>
      <w:r>
        <w:rPr>
          <w:rFonts w:hint="eastAsia"/>
        </w:rPr>
        <w:t>服务器列表</w:t>
      </w:r>
      <w:r>
        <w:rPr>
          <w:rFonts w:hint="eastAsia"/>
        </w:rPr>
        <w:t>)</w:t>
      </w:r>
    </w:p>
    <w:p w:rsidR="007619CC" w:rsidRDefault="007619CC" w:rsidP="007619CC">
      <w:pPr>
        <w:numPr>
          <w:ilvl w:val="0"/>
          <w:numId w:val="9"/>
        </w:numPr>
      </w:pPr>
      <w:r>
        <w:rPr>
          <w:rFonts w:hint="eastAsia"/>
        </w:rPr>
        <w:t>在收到</w:t>
      </w:r>
      <w:r>
        <w:rPr>
          <w:rFonts w:hint="eastAsia"/>
        </w:rPr>
        <w:t>A</w:t>
      </w:r>
      <w:r>
        <w:rPr>
          <w:rFonts w:hint="eastAsia"/>
        </w:rPr>
        <w:t>的</w:t>
      </w:r>
      <w:r>
        <w:rPr>
          <w:rFonts w:hint="eastAsia"/>
        </w:rPr>
        <w:t>invite</w:t>
      </w:r>
      <w:r>
        <w:rPr>
          <w:rFonts w:hint="eastAsia"/>
        </w:rPr>
        <w:t>请求时</w:t>
      </w:r>
      <w:r w:rsidR="00E81C66">
        <w:rPr>
          <w:rFonts w:hint="eastAsia"/>
        </w:rPr>
        <w:t>，</w:t>
      </w:r>
      <w:r>
        <w:rPr>
          <w:rFonts w:hint="eastAsia"/>
        </w:rPr>
        <w:t>知道服务名</w:t>
      </w:r>
      <w:r>
        <w:rPr>
          <w:rFonts w:hint="eastAsia"/>
        </w:rPr>
        <w:t>RTC</w:t>
      </w:r>
      <w:r w:rsidR="00E81C66">
        <w:rPr>
          <w:rFonts w:hint="eastAsia"/>
        </w:rPr>
        <w:t>，</w:t>
      </w:r>
      <w:r>
        <w:rPr>
          <w:rFonts w:hint="eastAsia"/>
        </w:rPr>
        <w:t>然后根据此服务名</w:t>
      </w:r>
      <w:r w:rsidR="00E81C66">
        <w:rPr>
          <w:rFonts w:hint="eastAsia"/>
        </w:rPr>
        <w:t>，</w:t>
      </w:r>
      <w:r>
        <w:rPr>
          <w:rFonts w:hint="eastAsia"/>
        </w:rPr>
        <w:t>到这个</w:t>
      </w:r>
      <w:r>
        <w:rPr>
          <w:rFonts w:hint="eastAsia"/>
        </w:rPr>
        <w:t>A</w:t>
      </w:r>
      <w:r>
        <w:rPr>
          <w:rFonts w:hint="eastAsia"/>
        </w:rPr>
        <w:t>的服务绑定表里面找到绑定的服务节点</w:t>
      </w:r>
      <w:r w:rsidR="00E81C66">
        <w:rPr>
          <w:rFonts w:hint="eastAsia"/>
        </w:rPr>
        <w:t>，</w:t>
      </w:r>
      <w:r>
        <w:rPr>
          <w:rFonts w:hint="eastAsia"/>
        </w:rPr>
        <w:t>把该信令发给它</w:t>
      </w:r>
      <w:r w:rsidR="00E81C66">
        <w:rPr>
          <w:rFonts w:hint="eastAsia"/>
        </w:rPr>
        <w:t>；</w:t>
      </w:r>
      <w:r>
        <w:rPr>
          <w:rFonts w:hint="eastAsia"/>
        </w:rPr>
        <w:t>如果这个服务节点不在了</w:t>
      </w:r>
      <w:r w:rsidR="00E81C66">
        <w:rPr>
          <w:rFonts w:hint="eastAsia"/>
        </w:rPr>
        <w:t>，</w:t>
      </w:r>
      <w:r>
        <w:rPr>
          <w:rFonts w:hint="eastAsia"/>
        </w:rPr>
        <w:t>那就什么都不做</w:t>
      </w:r>
      <w:r w:rsidR="00E81C66">
        <w:rPr>
          <w:rFonts w:hint="eastAsia"/>
        </w:rPr>
        <w:t>，</w:t>
      </w:r>
      <w:r>
        <w:rPr>
          <w:rFonts w:hint="eastAsia"/>
        </w:rPr>
        <w:t>并不通知</w:t>
      </w:r>
      <w:r>
        <w:rPr>
          <w:rFonts w:hint="eastAsia"/>
        </w:rPr>
        <w:t>A</w:t>
      </w:r>
    </w:p>
    <w:p w:rsidR="007619CC" w:rsidRDefault="007619CC" w:rsidP="007619CC">
      <w:pPr>
        <w:numPr>
          <w:ilvl w:val="0"/>
          <w:numId w:val="9"/>
        </w:numPr>
      </w:pPr>
      <w:r>
        <w:rPr>
          <w:rFonts w:hint="eastAsia"/>
        </w:rPr>
        <w:t>SG</w:t>
      </w:r>
      <w:r>
        <w:rPr>
          <w:rFonts w:hint="eastAsia"/>
        </w:rPr>
        <w:t>在检测到某一个</w:t>
      </w:r>
      <w:r>
        <w:rPr>
          <w:rFonts w:hint="eastAsia"/>
        </w:rPr>
        <w:t>SPRTC</w:t>
      </w:r>
      <w:r>
        <w:rPr>
          <w:rFonts w:hint="eastAsia"/>
        </w:rPr>
        <w:t>不在的时候</w:t>
      </w:r>
      <w:r w:rsidR="00E81C66">
        <w:rPr>
          <w:rFonts w:hint="eastAsia"/>
        </w:rPr>
        <w:t>，</w:t>
      </w:r>
      <w:r>
        <w:rPr>
          <w:rFonts w:hint="eastAsia"/>
        </w:rPr>
        <w:t>不会主动更新原先被分配与此</w:t>
      </w:r>
      <w:r>
        <w:rPr>
          <w:rFonts w:hint="eastAsia"/>
        </w:rPr>
        <w:t>SPRTC</w:t>
      </w:r>
      <w:r>
        <w:rPr>
          <w:rFonts w:hint="eastAsia"/>
        </w:rPr>
        <w:t>绑定的绑定信息</w:t>
      </w:r>
    </w:p>
    <w:p w:rsidR="007619CC" w:rsidRPr="007619CC" w:rsidRDefault="007619CC" w:rsidP="007619CC">
      <w:pPr>
        <w:pStyle w:val="1"/>
      </w:pPr>
      <w:bookmarkStart w:id="21" w:name="_Toc235497260"/>
      <w:bookmarkStart w:id="22" w:name="_Toc235497261"/>
      <w:bookmarkStart w:id="23" w:name="_Toc360528581"/>
      <w:bookmarkStart w:id="24" w:name="_Toc484772111"/>
      <w:bookmarkEnd w:id="21"/>
      <w:bookmarkEnd w:id="22"/>
      <w:r w:rsidRPr="007619CC">
        <w:rPr>
          <w:rFonts w:hint="eastAsia"/>
        </w:rPr>
        <w:lastRenderedPageBreak/>
        <w:t>信令定义</w:t>
      </w:r>
      <w:bookmarkEnd w:id="23"/>
      <w:bookmarkEnd w:id="24"/>
    </w:p>
    <w:p w:rsidR="007619CC" w:rsidRDefault="007619CC" w:rsidP="007619CC">
      <w:r>
        <w:rPr>
          <w:rFonts w:hint="eastAsia"/>
        </w:rPr>
        <w:t>信令中各个节点的解释同之前</w:t>
      </w:r>
      <w:r>
        <w:rPr>
          <w:rFonts w:hint="eastAsia"/>
        </w:rPr>
        <w:t>SESSION</w:t>
      </w:r>
      <w:r w:rsidR="00C718DB">
        <w:rPr>
          <w:rFonts w:hint="eastAsia"/>
        </w:rPr>
        <w:t>协议</w:t>
      </w:r>
      <w:r>
        <w:rPr>
          <w:rFonts w:hint="eastAsia"/>
        </w:rPr>
        <w:t>中的定义，下面只列出各个信令格式，具体</w:t>
      </w:r>
      <w:r>
        <w:rPr>
          <w:rFonts w:hint="eastAsia"/>
        </w:rPr>
        <w:t>SG</w:t>
      </w:r>
      <w:r>
        <w:rPr>
          <w:rFonts w:hint="eastAsia"/>
        </w:rPr>
        <w:t>和</w:t>
      </w:r>
      <w:r>
        <w:rPr>
          <w:rFonts w:hint="eastAsia"/>
        </w:rPr>
        <w:t>SPRTC</w:t>
      </w:r>
      <w:r>
        <w:rPr>
          <w:rFonts w:hint="eastAsia"/>
        </w:rPr>
        <w:t>的处理参考</w:t>
      </w:r>
      <w:r>
        <w:rPr>
          <w:rFonts w:hint="eastAsia"/>
        </w:rPr>
        <w:t>SESSION</w:t>
      </w:r>
      <w:r>
        <w:rPr>
          <w:rFonts w:hint="eastAsia"/>
        </w:rPr>
        <w:t>协议文档。</w:t>
      </w:r>
    </w:p>
    <w:p w:rsidR="007619CC" w:rsidRPr="00166FF6" w:rsidRDefault="007619CC" w:rsidP="007619CC">
      <w:r>
        <w:rPr>
          <w:rFonts w:hint="eastAsia"/>
        </w:rPr>
        <w:t>具体</w:t>
      </w:r>
      <w:r>
        <w:rPr>
          <w:rFonts w:hint="eastAsia"/>
        </w:rPr>
        <w:t>A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为</w:t>
      </w:r>
      <w:r>
        <w:t>1111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为</w:t>
      </w:r>
      <w:r>
        <w:rPr>
          <w:rFonts w:hint="eastAsia"/>
        </w:rPr>
        <w:t>2222</w:t>
      </w:r>
      <w:r>
        <w:rPr>
          <w:rFonts w:hint="eastAsia"/>
        </w:rPr>
        <w:t>。</w:t>
      </w:r>
    </w:p>
    <w:p w:rsidR="007619CC" w:rsidRDefault="007619CC" w:rsidP="007619CC">
      <w:pPr>
        <w:pStyle w:val="2"/>
      </w:pPr>
      <w:bookmarkStart w:id="25" w:name="_Toc360528582"/>
      <w:bookmarkStart w:id="26" w:name="_Toc484772112"/>
      <w:proofErr w:type="gramStart"/>
      <w:r>
        <w:rPr>
          <w:rFonts w:hint="eastAsia"/>
        </w:rPr>
        <w:t>invite</w:t>
      </w:r>
      <w:bookmarkEnd w:id="25"/>
      <w:bookmarkEnd w:id="26"/>
      <w:proofErr w:type="gram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94"/>
      </w:tblGrid>
      <w:tr w:rsidR="007619CC" w:rsidTr="0048299C">
        <w:trPr>
          <w:trHeight w:val="363"/>
        </w:trPr>
        <w:tc>
          <w:tcPr>
            <w:tcW w:w="8294" w:type="dxa"/>
            <w:shd w:val="clear" w:color="auto" w:fill="F3F3F3"/>
          </w:tcPr>
          <w:p w:rsidR="007619CC" w:rsidRDefault="007619CC" w:rsidP="0048299C">
            <w:pPr>
              <w:rPr>
                <w:sz w:val="18"/>
              </w:rPr>
            </w:pPr>
            <w:r>
              <w:rPr>
                <w:sz w:val="18"/>
              </w:rPr>
              <w:t>&lt;</w:t>
            </w:r>
            <w:r>
              <w:rPr>
                <w:rFonts w:hint="eastAsia"/>
                <w:sz w:val="18"/>
              </w:rPr>
              <w:t>message type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notification</w:t>
            </w:r>
            <w:r>
              <w:rPr>
                <w:sz w:val="18"/>
              </w:rPr>
              <w:t xml:space="preserve">' </w:t>
            </w:r>
            <w:r>
              <w:rPr>
                <w:rFonts w:hint="eastAsia"/>
                <w:sz w:val="18"/>
              </w:rPr>
              <w:t>module</w:t>
            </w:r>
            <w:r>
              <w:rPr>
                <w:sz w:val="18"/>
              </w:rPr>
              <w:t>='</w:t>
            </w:r>
            <w:r>
              <w:rPr>
                <w:rFonts w:hint="eastAsia"/>
                <w:sz w:val="18"/>
              </w:rPr>
              <w:t>MID_RTC</w:t>
            </w:r>
            <w:r>
              <w:rPr>
                <w:sz w:val="18"/>
              </w:rPr>
              <w:t>'&gt;</w:t>
            </w:r>
          </w:p>
          <w:p w:rsidR="007619CC" w:rsidRDefault="007619CC" w:rsidP="0048299C">
            <w:pPr>
              <w:ind w:firstLineChars="200" w:firstLine="360"/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&lt;invite </w:t>
            </w:r>
            <w:r>
              <w:rPr>
                <w:sz w:val="18"/>
              </w:rPr>
              <w:t>id='</w:t>
            </w:r>
            <w:proofErr w:type="spellStart"/>
            <w:r>
              <w:rPr>
                <w:sz w:val="18"/>
              </w:rPr>
              <w:t>guid</w:t>
            </w:r>
            <w:proofErr w:type="spellEnd"/>
            <w:r>
              <w:rPr>
                <w:sz w:val="18"/>
              </w:rPr>
              <w:t>' from='1111'</w:t>
            </w:r>
            <w:r>
              <w:rPr>
                <w:rFonts w:hint="eastAsia"/>
                <w:sz w:val="18"/>
              </w:rPr>
              <w:t xml:space="preserve"> to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2222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&gt;</w:t>
            </w:r>
          </w:p>
          <w:p w:rsidR="007619CC" w:rsidRDefault="007619CC" w:rsidP="0048299C">
            <w:pPr>
              <w:ind w:firstLineChars="300" w:firstLine="540"/>
              <w:rPr>
                <w:sz w:val="18"/>
              </w:rPr>
            </w:pPr>
            <w:r>
              <w:rPr>
                <w:sz w:val="18"/>
              </w:rPr>
              <w:t>&lt;audio</w:t>
            </w:r>
            <w:r>
              <w:rPr>
                <w:rFonts w:hint="eastAsia"/>
                <w:sz w:val="18"/>
              </w:rPr>
              <w:t xml:space="preserve"> </w:t>
            </w:r>
            <w:proofErr w:type="spellStart"/>
            <w:r>
              <w:rPr>
                <w:rFonts w:hint="eastAsia"/>
                <w:sz w:val="18"/>
              </w:rPr>
              <w:t>recv</w:t>
            </w:r>
            <w:proofErr w:type="spellEnd"/>
            <w:r>
              <w:rPr>
                <w:rFonts w:hint="eastAsia"/>
                <w:sz w:val="18"/>
              </w:rPr>
              <w:t>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1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 xml:space="preserve"> send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1</w:t>
            </w:r>
            <w:r>
              <w:rPr>
                <w:sz w:val="18"/>
              </w:rPr>
              <w:t>'/&gt;</w:t>
            </w:r>
          </w:p>
          <w:p w:rsidR="007619CC" w:rsidRDefault="007619CC" w:rsidP="0048299C">
            <w:pPr>
              <w:ind w:firstLineChars="300" w:firstLine="540"/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&lt;video </w:t>
            </w:r>
            <w:proofErr w:type="spellStart"/>
            <w:r>
              <w:rPr>
                <w:rFonts w:hint="eastAsia"/>
                <w:sz w:val="18"/>
              </w:rPr>
              <w:t>recv</w:t>
            </w:r>
            <w:proofErr w:type="spellEnd"/>
            <w:r>
              <w:rPr>
                <w:rFonts w:hint="eastAsia"/>
                <w:sz w:val="18"/>
              </w:rPr>
              <w:t>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1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 xml:space="preserve"> send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1</w:t>
            </w:r>
            <w:r>
              <w:rPr>
                <w:sz w:val="18"/>
              </w:rPr>
              <w:t>'/&gt;</w:t>
            </w:r>
          </w:p>
          <w:p w:rsidR="007619CC" w:rsidRDefault="007619CC" w:rsidP="0048299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    &lt;/invite&gt;</w:t>
            </w:r>
          </w:p>
          <w:p w:rsidR="007619CC" w:rsidRDefault="007619CC" w:rsidP="0048299C">
            <w:pPr>
              <w:rPr>
                <w:sz w:val="18"/>
              </w:rPr>
            </w:pPr>
            <w:r>
              <w:rPr>
                <w:sz w:val="18"/>
              </w:rPr>
              <w:t>&lt;/</w:t>
            </w:r>
            <w:r>
              <w:rPr>
                <w:rFonts w:hint="eastAsia"/>
                <w:sz w:val="18"/>
              </w:rPr>
              <w:t>message</w:t>
            </w:r>
            <w:r>
              <w:rPr>
                <w:sz w:val="18"/>
              </w:rPr>
              <w:t>&gt;</w:t>
            </w:r>
          </w:p>
        </w:tc>
      </w:tr>
    </w:tbl>
    <w:p w:rsidR="007619CC" w:rsidRDefault="007619CC" w:rsidP="007619CC">
      <w:pPr>
        <w:numPr>
          <w:ilvl w:val="0"/>
          <w:numId w:val="10"/>
        </w:numPr>
      </w:pPr>
      <w:r>
        <w:rPr>
          <w:rFonts w:hint="eastAsia"/>
        </w:rPr>
        <w:t>invite</w:t>
      </w:r>
      <w:r>
        <w:rPr>
          <w:rFonts w:hint="eastAsia"/>
        </w:rPr>
        <w:t>元素</w:t>
      </w:r>
    </w:p>
    <w:p w:rsidR="007619CC" w:rsidRDefault="007619CC" w:rsidP="007619CC">
      <w:r>
        <w:rPr>
          <w:rFonts w:hint="eastAsia"/>
        </w:rPr>
        <w:t>id</w:t>
      </w:r>
      <w:r>
        <w:rPr>
          <w:rFonts w:hint="eastAsia"/>
        </w:rPr>
        <w:t>属性唯一指明一次会话的</w:t>
      </w:r>
      <w:r w:rsidR="005D5C6D">
        <w:rPr>
          <w:rFonts w:hint="eastAsia"/>
        </w:rPr>
        <w:t>id</w:t>
      </w:r>
      <w:r w:rsidR="005D5C6D">
        <w:rPr>
          <w:rFonts w:hint="eastAsia"/>
        </w:rPr>
        <w:t>，</w:t>
      </w:r>
      <w:r>
        <w:rPr>
          <w:rFonts w:hint="eastAsia"/>
        </w:rPr>
        <w:t>A</w:t>
      </w:r>
      <w:r>
        <w:rPr>
          <w:rFonts w:hint="eastAsia"/>
        </w:rPr>
        <w:t>生成</w:t>
      </w:r>
      <w:r w:rsidR="005D5C6D">
        <w:rPr>
          <w:rFonts w:hint="eastAsia"/>
        </w:rPr>
        <w:t>，</w:t>
      </w:r>
      <w:r>
        <w:rPr>
          <w:rFonts w:hint="eastAsia"/>
        </w:rPr>
        <w:t>需要保证全局唯一</w:t>
      </w:r>
    </w:p>
    <w:p w:rsidR="007619CC" w:rsidRDefault="007619CC" w:rsidP="007619CC">
      <w:r>
        <w:rPr>
          <w:rFonts w:hint="eastAsia"/>
        </w:rPr>
        <w:t>from</w:t>
      </w:r>
      <w:r>
        <w:rPr>
          <w:rFonts w:hint="eastAsia"/>
        </w:rPr>
        <w:t>属性指明</w:t>
      </w:r>
      <w:r>
        <w:rPr>
          <w:rFonts w:hint="eastAsia"/>
        </w:rPr>
        <w:t>A</w:t>
      </w:r>
      <w:r>
        <w:rPr>
          <w:rFonts w:hint="eastAsia"/>
        </w:rPr>
        <w:t>的</w:t>
      </w:r>
      <w:r w:rsidR="005D5C6D">
        <w:rPr>
          <w:rFonts w:hint="eastAsia"/>
        </w:rPr>
        <w:t>id</w:t>
      </w:r>
      <w:r w:rsidR="005D5C6D">
        <w:t xml:space="preserve"> </w:t>
      </w:r>
    </w:p>
    <w:p w:rsidR="007619CC" w:rsidRDefault="007619CC" w:rsidP="007619CC">
      <w:r>
        <w:rPr>
          <w:rFonts w:hint="eastAsia"/>
        </w:rPr>
        <w:t>to</w:t>
      </w:r>
      <w:r>
        <w:rPr>
          <w:rFonts w:hint="eastAsia"/>
        </w:rPr>
        <w:t>属性指明</w:t>
      </w:r>
      <w:r>
        <w:rPr>
          <w:rFonts w:hint="eastAsia"/>
        </w:rPr>
        <w:t>B</w:t>
      </w:r>
      <w:r>
        <w:rPr>
          <w:rFonts w:hint="eastAsia"/>
        </w:rPr>
        <w:t>的</w:t>
      </w:r>
      <w:r>
        <w:rPr>
          <w:rFonts w:hint="eastAsia"/>
        </w:rPr>
        <w:t>id</w:t>
      </w:r>
    </w:p>
    <w:p w:rsidR="007619CC" w:rsidRDefault="007619CC" w:rsidP="007619CC">
      <w:pPr>
        <w:numPr>
          <w:ilvl w:val="0"/>
          <w:numId w:val="10"/>
        </w:numPr>
      </w:pPr>
      <w:r>
        <w:rPr>
          <w:rFonts w:hint="eastAsia"/>
        </w:rPr>
        <w:t>audio</w:t>
      </w:r>
      <w:r>
        <w:rPr>
          <w:rFonts w:hint="eastAsia"/>
        </w:rPr>
        <w:t>元素</w:t>
      </w:r>
      <w:r>
        <w:rPr>
          <w:rFonts w:hint="eastAsia"/>
        </w:rPr>
        <w:t>(</w:t>
      </w:r>
      <w:r>
        <w:rPr>
          <w:rFonts w:hint="eastAsia"/>
        </w:rPr>
        <w:t>可选</w:t>
      </w:r>
      <w:r>
        <w:rPr>
          <w:rFonts w:hint="eastAsia"/>
        </w:rPr>
        <w:t>)</w:t>
      </w:r>
    </w:p>
    <w:p w:rsidR="007619CC" w:rsidRDefault="007619CC" w:rsidP="007619CC">
      <w:proofErr w:type="spellStart"/>
      <w:r>
        <w:rPr>
          <w:rFonts w:hint="eastAsia"/>
        </w:rPr>
        <w:t>recv</w:t>
      </w:r>
      <w:proofErr w:type="spellEnd"/>
      <w:r>
        <w:rPr>
          <w:rFonts w:hint="eastAsia"/>
        </w:rPr>
        <w:t>属性为</w:t>
      </w:r>
      <w:r>
        <w:rPr>
          <w:rFonts w:hint="eastAsia"/>
        </w:rPr>
        <w:t>1</w:t>
      </w:r>
      <w:r>
        <w:rPr>
          <w:rFonts w:hint="eastAsia"/>
        </w:rPr>
        <w:t>指明接收对方</w:t>
      </w:r>
      <w:r>
        <w:rPr>
          <w:rFonts w:hint="eastAsia"/>
        </w:rPr>
        <w:t>audio</w:t>
      </w:r>
      <w:r>
        <w:rPr>
          <w:rFonts w:hint="eastAsia"/>
        </w:rPr>
        <w:t>数据</w:t>
      </w:r>
      <w:r w:rsidR="005D5C6D">
        <w:rPr>
          <w:rFonts w:hint="eastAsia"/>
        </w:rPr>
        <w:t>，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指明不接收对方</w:t>
      </w:r>
      <w:r>
        <w:rPr>
          <w:rFonts w:hint="eastAsia"/>
        </w:rPr>
        <w:t>audio</w:t>
      </w:r>
      <w:r>
        <w:rPr>
          <w:rFonts w:hint="eastAsia"/>
        </w:rPr>
        <w:t>数据</w:t>
      </w:r>
      <w:r w:rsidR="005D5C6D">
        <w:rPr>
          <w:rFonts w:hint="eastAsia"/>
        </w:rPr>
        <w:t>，</w:t>
      </w:r>
      <w:r>
        <w:rPr>
          <w:rFonts w:hint="eastAsia"/>
        </w:rPr>
        <w:t>send</w:t>
      </w:r>
      <w:r>
        <w:rPr>
          <w:rFonts w:hint="eastAsia"/>
        </w:rPr>
        <w:t>属性为</w:t>
      </w:r>
      <w:r>
        <w:rPr>
          <w:rFonts w:hint="eastAsia"/>
        </w:rPr>
        <w:t>1</w:t>
      </w:r>
      <w:r>
        <w:rPr>
          <w:rFonts w:hint="eastAsia"/>
        </w:rPr>
        <w:t>表示发送</w:t>
      </w:r>
      <w:r>
        <w:rPr>
          <w:rFonts w:hint="eastAsia"/>
        </w:rPr>
        <w:t>audio</w:t>
      </w:r>
      <w:r>
        <w:rPr>
          <w:rFonts w:hint="eastAsia"/>
        </w:rPr>
        <w:t>数据给对方</w:t>
      </w:r>
      <w:r w:rsidR="005D5C6D">
        <w:rPr>
          <w:rFonts w:hint="eastAsia"/>
        </w:rPr>
        <w:t>，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表示不发送</w:t>
      </w:r>
      <w:r>
        <w:rPr>
          <w:rFonts w:hint="eastAsia"/>
        </w:rPr>
        <w:t>audio</w:t>
      </w:r>
      <w:r>
        <w:rPr>
          <w:rFonts w:hint="eastAsia"/>
        </w:rPr>
        <w:t>数据给对方</w:t>
      </w:r>
    </w:p>
    <w:p w:rsidR="007619CC" w:rsidRDefault="007619CC" w:rsidP="007619CC">
      <w:pPr>
        <w:numPr>
          <w:ilvl w:val="0"/>
          <w:numId w:val="10"/>
        </w:numPr>
      </w:pPr>
      <w:r>
        <w:rPr>
          <w:rFonts w:hint="eastAsia"/>
        </w:rPr>
        <w:t>video</w:t>
      </w:r>
      <w:r>
        <w:rPr>
          <w:rFonts w:hint="eastAsia"/>
        </w:rPr>
        <w:t>元素</w:t>
      </w:r>
      <w:r>
        <w:rPr>
          <w:rFonts w:hint="eastAsia"/>
        </w:rPr>
        <w:t>(</w:t>
      </w:r>
      <w:r>
        <w:rPr>
          <w:rFonts w:hint="eastAsia"/>
        </w:rPr>
        <w:t>可选</w:t>
      </w:r>
      <w:r>
        <w:rPr>
          <w:rFonts w:hint="eastAsia"/>
        </w:rPr>
        <w:t>)</w:t>
      </w:r>
    </w:p>
    <w:p w:rsidR="007619CC" w:rsidRDefault="007619CC" w:rsidP="007619CC">
      <w:proofErr w:type="spellStart"/>
      <w:r>
        <w:rPr>
          <w:rFonts w:hint="eastAsia"/>
        </w:rPr>
        <w:t>recv</w:t>
      </w:r>
      <w:proofErr w:type="spellEnd"/>
      <w:r>
        <w:rPr>
          <w:rFonts w:hint="eastAsia"/>
        </w:rPr>
        <w:t>属性为</w:t>
      </w:r>
      <w:r>
        <w:rPr>
          <w:rFonts w:hint="eastAsia"/>
        </w:rPr>
        <w:t>1</w:t>
      </w:r>
      <w:r>
        <w:rPr>
          <w:rFonts w:hint="eastAsia"/>
        </w:rPr>
        <w:t>指明接收对方</w:t>
      </w:r>
      <w:r>
        <w:rPr>
          <w:rFonts w:hint="eastAsia"/>
        </w:rPr>
        <w:t>video</w:t>
      </w:r>
      <w:r>
        <w:rPr>
          <w:rFonts w:hint="eastAsia"/>
        </w:rPr>
        <w:t>数据</w:t>
      </w:r>
      <w:r w:rsidR="005D5C6D">
        <w:rPr>
          <w:rFonts w:hint="eastAsia"/>
        </w:rPr>
        <w:t>，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指明不接收对方</w:t>
      </w:r>
      <w:r>
        <w:rPr>
          <w:rFonts w:hint="eastAsia"/>
        </w:rPr>
        <w:t>video</w:t>
      </w:r>
      <w:r>
        <w:rPr>
          <w:rFonts w:hint="eastAsia"/>
        </w:rPr>
        <w:t>数据</w:t>
      </w:r>
      <w:r w:rsidR="005D5C6D">
        <w:rPr>
          <w:rFonts w:hint="eastAsia"/>
        </w:rPr>
        <w:t>，</w:t>
      </w:r>
      <w:r>
        <w:rPr>
          <w:rFonts w:hint="eastAsia"/>
        </w:rPr>
        <w:t>send</w:t>
      </w:r>
      <w:r>
        <w:rPr>
          <w:rFonts w:hint="eastAsia"/>
        </w:rPr>
        <w:t>属性为</w:t>
      </w:r>
      <w:r>
        <w:rPr>
          <w:rFonts w:hint="eastAsia"/>
        </w:rPr>
        <w:t>1</w:t>
      </w:r>
      <w:r>
        <w:rPr>
          <w:rFonts w:hint="eastAsia"/>
        </w:rPr>
        <w:t>表示发送</w:t>
      </w:r>
      <w:r>
        <w:rPr>
          <w:rFonts w:hint="eastAsia"/>
        </w:rPr>
        <w:t>video</w:t>
      </w:r>
      <w:r>
        <w:rPr>
          <w:rFonts w:hint="eastAsia"/>
        </w:rPr>
        <w:t>数据给对方</w:t>
      </w:r>
      <w:r w:rsidR="005D5C6D">
        <w:rPr>
          <w:rFonts w:hint="eastAsia"/>
        </w:rPr>
        <w:t>，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表示不发送</w:t>
      </w:r>
      <w:r>
        <w:rPr>
          <w:rFonts w:hint="eastAsia"/>
        </w:rPr>
        <w:t>video</w:t>
      </w:r>
      <w:r>
        <w:rPr>
          <w:rFonts w:hint="eastAsia"/>
        </w:rPr>
        <w:t>数据给对方</w:t>
      </w:r>
      <w:r>
        <w:rPr>
          <w:rFonts w:hint="eastAsia"/>
        </w:rPr>
        <w:t xml:space="preserve"> </w:t>
      </w:r>
    </w:p>
    <w:p w:rsidR="007619CC" w:rsidRDefault="007619CC" w:rsidP="007619CC">
      <w:pPr>
        <w:pStyle w:val="2"/>
      </w:pPr>
      <w:bookmarkStart w:id="27" w:name="_Toc360528583"/>
      <w:bookmarkStart w:id="28" w:name="_Toc484772113"/>
      <w:proofErr w:type="gramStart"/>
      <w:r>
        <w:rPr>
          <w:rFonts w:hint="eastAsia"/>
        </w:rPr>
        <w:t>ringing</w:t>
      </w:r>
      <w:bookmarkEnd w:id="27"/>
      <w:bookmarkEnd w:id="28"/>
      <w:proofErr w:type="gram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94"/>
      </w:tblGrid>
      <w:tr w:rsidR="007619CC" w:rsidTr="0048299C">
        <w:trPr>
          <w:trHeight w:val="363"/>
        </w:trPr>
        <w:tc>
          <w:tcPr>
            <w:tcW w:w="8294" w:type="dxa"/>
            <w:shd w:val="clear" w:color="auto" w:fill="F3F3F3"/>
          </w:tcPr>
          <w:p w:rsidR="007619CC" w:rsidRDefault="007619CC" w:rsidP="0048299C">
            <w:pPr>
              <w:rPr>
                <w:sz w:val="18"/>
              </w:rPr>
            </w:pPr>
            <w:r>
              <w:rPr>
                <w:sz w:val="18"/>
              </w:rPr>
              <w:t>&lt;</w:t>
            </w:r>
            <w:r>
              <w:rPr>
                <w:rFonts w:hint="eastAsia"/>
                <w:sz w:val="18"/>
              </w:rPr>
              <w:t>message type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notification</w:t>
            </w:r>
            <w:r>
              <w:rPr>
                <w:sz w:val="18"/>
              </w:rPr>
              <w:t xml:space="preserve">' </w:t>
            </w:r>
            <w:r>
              <w:rPr>
                <w:rFonts w:hint="eastAsia"/>
                <w:sz w:val="18"/>
              </w:rPr>
              <w:t>module</w:t>
            </w:r>
            <w:r>
              <w:rPr>
                <w:sz w:val="18"/>
              </w:rPr>
              <w:t>='</w:t>
            </w:r>
            <w:r>
              <w:rPr>
                <w:rFonts w:hint="eastAsia"/>
                <w:sz w:val="18"/>
              </w:rPr>
              <w:t>MID_RTC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 xml:space="preserve"> to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sps1</w:t>
            </w:r>
            <w:r>
              <w:rPr>
                <w:sz w:val="18"/>
              </w:rPr>
              <w:t>'&gt;</w:t>
            </w:r>
          </w:p>
          <w:p w:rsidR="007619CC" w:rsidRDefault="007619CC" w:rsidP="0048299C">
            <w:pPr>
              <w:ind w:firstLineChars="200" w:firstLine="360"/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&lt;ringing </w:t>
            </w:r>
            <w:r>
              <w:rPr>
                <w:sz w:val="18"/>
              </w:rPr>
              <w:t>id='</w:t>
            </w:r>
            <w:proofErr w:type="spellStart"/>
            <w:r>
              <w:rPr>
                <w:sz w:val="18"/>
              </w:rPr>
              <w:t>guid</w:t>
            </w:r>
            <w:proofErr w:type="spellEnd"/>
            <w:r>
              <w:rPr>
                <w:sz w:val="18"/>
              </w:rPr>
              <w:t>' from='1111'</w:t>
            </w:r>
            <w:r>
              <w:rPr>
                <w:rFonts w:hint="eastAsia"/>
                <w:sz w:val="18"/>
              </w:rPr>
              <w:t xml:space="preserve"> to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2222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&gt;</w:t>
            </w:r>
          </w:p>
          <w:p w:rsidR="007619CC" w:rsidRDefault="007619CC" w:rsidP="0048299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    &lt;/ringing&gt;</w:t>
            </w:r>
          </w:p>
          <w:p w:rsidR="007619CC" w:rsidRDefault="007619CC" w:rsidP="0048299C">
            <w:pPr>
              <w:rPr>
                <w:sz w:val="18"/>
              </w:rPr>
            </w:pPr>
            <w:r>
              <w:rPr>
                <w:sz w:val="18"/>
              </w:rPr>
              <w:t>&lt;/</w:t>
            </w:r>
            <w:r>
              <w:rPr>
                <w:rFonts w:hint="eastAsia"/>
                <w:sz w:val="18"/>
              </w:rPr>
              <w:t>message</w:t>
            </w:r>
            <w:r>
              <w:rPr>
                <w:sz w:val="18"/>
              </w:rPr>
              <w:t>&gt;</w:t>
            </w:r>
          </w:p>
        </w:tc>
      </w:tr>
    </w:tbl>
    <w:p w:rsidR="007619CC" w:rsidRDefault="007619CC" w:rsidP="007619CC">
      <w:pPr>
        <w:pStyle w:val="2"/>
      </w:pPr>
      <w:bookmarkStart w:id="29" w:name="_Toc360528584"/>
      <w:bookmarkStart w:id="30" w:name="_Toc484772114"/>
      <w:proofErr w:type="gramStart"/>
      <w:r>
        <w:rPr>
          <w:rFonts w:hint="eastAsia"/>
        </w:rPr>
        <w:t>ok</w:t>
      </w:r>
      <w:bookmarkEnd w:id="29"/>
      <w:bookmarkEnd w:id="30"/>
      <w:proofErr w:type="gram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94"/>
      </w:tblGrid>
      <w:tr w:rsidR="007619CC" w:rsidTr="0048299C">
        <w:trPr>
          <w:trHeight w:val="363"/>
        </w:trPr>
        <w:tc>
          <w:tcPr>
            <w:tcW w:w="8294" w:type="dxa"/>
            <w:shd w:val="clear" w:color="auto" w:fill="F3F3F3"/>
          </w:tcPr>
          <w:p w:rsidR="007619CC" w:rsidRDefault="007619CC" w:rsidP="0048299C">
            <w:pPr>
              <w:rPr>
                <w:sz w:val="18"/>
              </w:rPr>
            </w:pPr>
            <w:r>
              <w:rPr>
                <w:sz w:val="18"/>
              </w:rPr>
              <w:t>&lt;</w:t>
            </w:r>
            <w:r>
              <w:rPr>
                <w:rFonts w:hint="eastAsia"/>
                <w:sz w:val="18"/>
              </w:rPr>
              <w:t>message type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notification</w:t>
            </w:r>
            <w:r>
              <w:rPr>
                <w:sz w:val="18"/>
              </w:rPr>
              <w:t xml:space="preserve">' </w:t>
            </w:r>
            <w:r>
              <w:rPr>
                <w:rFonts w:hint="eastAsia"/>
                <w:sz w:val="18"/>
              </w:rPr>
              <w:t>module</w:t>
            </w:r>
            <w:r>
              <w:rPr>
                <w:sz w:val="18"/>
              </w:rPr>
              <w:t>='</w:t>
            </w:r>
            <w:r>
              <w:rPr>
                <w:rFonts w:hint="eastAsia"/>
                <w:sz w:val="18"/>
              </w:rPr>
              <w:t>MID_RTC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 xml:space="preserve"> to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sps1</w:t>
            </w:r>
            <w:r>
              <w:rPr>
                <w:sz w:val="18"/>
              </w:rPr>
              <w:t>'&gt;</w:t>
            </w:r>
          </w:p>
          <w:p w:rsidR="007619CC" w:rsidRDefault="007619CC" w:rsidP="0048299C">
            <w:pPr>
              <w:ind w:firstLineChars="200" w:firstLine="360"/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&lt;ok </w:t>
            </w:r>
            <w:r>
              <w:rPr>
                <w:sz w:val="18"/>
              </w:rPr>
              <w:t>id='</w:t>
            </w:r>
            <w:proofErr w:type="spellStart"/>
            <w:r>
              <w:rPr>
                <w:sz w:val="18"/>
              </w:rPr>
              <w:t>guid</w:t>
            </w:r>
            <w:proofErr w:type="spellEnd"/>
            <w:r>
              <w:rPr>
                <w:sz w:val="18"/>
              </w:rPr>
              <w:t>' from='1111'</w:t>
            </w:r>
            <w:r>
              <w:rPr>
                <w:rFonts w:hint="eastAsia"/>
                <w:sz w:val="18"/>
              </w:rPr>
              <w:t xml:space="preserve"> to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2222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&gt;</w:t>
            </w:r>
          </w:p>
          <w:p w:rsidR="007619CC" w:rsidRDefault="007619CC" w:rsidP="005636E8">
            <w:pPr>
              <w:ind w:firstLineChars="400" w:firstLine="720"/>
              <w:rPr>
                <w:sz w:val="18"/>
              </w:rPr>
            </w:pPr>
            <w:r>
              <w:rPr>
                <w:sz w:val="18"/>
              </w:rPr>
              <w:t>&lt;audio</w:t>
            </w:r>
            <w:r>
              <w:rPr>
                <w:rFonts w:hint="eastAsia"/>
                <w:sz w:val="18"/>
              </w:rPr>
              <w:t xml:space="preserve"> </w:t>
            </w:r>
            <w:proofErr w:type="spellStart"/>
            <w:r>
              <w:rPr>
                <w:rFonts w:hint="eastAsia"/>
                <w:sz w:val="18"/>
              </w:rPr>
              <w:t>recv</w:t>
            </w:r>
            <w:proofErr w:type="spellEnd"/>
            <w:r>
              <w:rPr>
                <w:rFonts w:hint="eastAsia"/>
                <w:sz w:val="18"/>
              </w:rPr>
              <w:t>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1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 xml:space="preserve"> send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1</w:t>
            </w:r>
            <w:r>
              <w:rPr>
                <w:sz w:val="18"/>
              </w:rPr>
              <w:t>'/&gt;</w:t>
            </w:r>
          </w:p>
          <w:p w:rsidR="007619CC" w:rsidRDefault="007619CC" w:rsidP="005636E8">
            <w:pPr>
              <w:ind w:firstLineChars="400" w:firstLine="720"/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&lt;video </w:t>
            </w:r>
            <w:proofErr w:type="spellStart"/>
            <w:r>
              <w:rPr>
                <w:rFonts w:hint="eastAsia"/>
                <w:sz w:val="18"/>
              </w:rPr>
              <w:t>recv</w:t>
            </w:r>
            <w:proofErr w:type="spellEnd"/>
            <w:r>
              <w:rPr>
                <w:rFonts w:hint="eastAsia"/>
                <w:sz w:val="18"/>
              </w:rPr>
              <w:t>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1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 xml:space="preserve"> send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1</w:t>
            </w:r>
            <w:r>
              <w:rPr>
                <w:sz w:val="18"/>
              </w:rPr>
              <w:t>'/&gt;</w:t>
            </w:r>
          </w:p>
          <w:p w:rsidR="007619CC" w:rsidRDefault="007619CC" w:rsidP="0048299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    &lt;/ok&gt;</w:t>
            </w:r>
          </w:p>
          <w:p w:rsidR="007619CC" w:rsidRDefault="007619CC" w:rsidP="0048299C">
            <w:pPr>
              <w:rPr>
                <w:sz w:val="18"/>
              </w:rPr>
            </w:pPr>
            <w:r>
              <w:rPr>
                <w:sz w:val="18"/>
              </w:rPr>
              <w:t>&lt;/</w:t>
            </w:r>
            <w:r>
              <w:rPr>
                <w:rFonts w:hint="eastAsia"/>
                <w:sz w:val="18"/>
              </w:rPr>
              <w:t>message</w:t>
            </w:r>
            <w:r>
              <w:rPr>
                <w:sz w:val="18"/>
              </w:rPr>
              <w:t>&gt;</w:t>
            </w:r>
          </w:p>
        </w:tc>
      </w:tr>
    </w:tbl>
    <w:p w:rsidR="007619CC" w:rsidRDefault="007619CC" w:rsidP="007619CC">
      <w:pPr>
        <w:numPr>
          <w:ilvl w:val="0"/>
          <w:numId w:val="12"/>
        </w:numPr>
      </w:pPr>
      <w:r>
        <w:rPr>
          <w:rFonts w:hint="eastAsia"/>
        </w:rPr>
        <w:t>ok</w:t>
      </w:r>
      <w:r>
        <w:rPr>
          <w:rFonts w:hint="eastAsia"/>
        </w:rPr>
        <w:t>元素</w:t>
      </w:r>
    </w:p>
    <w:p w:rsidR="007619CC" w:rsidRDefault="00CD3F08" w:rsidP="007619CC">
      <w:r>
        <w:rPr>
          <w:rFonts w:hint="eastAsia"/>
        </w:rPr>
        <w:lastRenderedPageBreak/>
        <w:t>id</w:t>
      </w:r>
      <w:r>
        <w:rPr>
          <w:rFonts w:hint="eastAsia"/>
        </w:rPr>
        <w:t>，</w:t>
      </w:r>
      <w:r>
        <w:rPr>
          <w:rFonts w:hint="eastAsia"/>
        </w:rPr>
        <w:t>from</w:t>
      </w:r>
      <w:r>
        <w:rPr>
          <w:rFonts w:hint="eastAsia"/>
        </w:rPr>
        <w:t>，</w:t>
      </w:r>
      <w:r>
        <w:rPr>
          <w:rFonts w:hint="eastAsia"/>
        </w:rPr>
        <w:t>to</w:t>
      </w:r>
      <w:r>
        <w:rPr>
          <w:rFonts w:hint="eastAsia"/>
        </w:rPr>
        <w:t>，</w:t>
      </w:r>
      <w:r w:rsidR="007619CC">
        <w:rPr>
          <w:rFonts w:hint="eastAsia"/>
        </w:rPr>
        <w:t>属性同</w:t>
      </w:r>
      <w:r w:rsidR="007619CC">
        <w:rPr>
          <w:rFonts w:hint="eastAsia"/>
        </w:rPr>
        <w:t>invite</w:t>
      </w:r>
      <w:r w:rsidR="007619CC">
        <w:rPr>
          <w:rFonts w:hint="eastAsia"/>
        </w:rPr>
        <w:t>信令</w:t>
      </w:r>
    </w:p>
    <w:p w:rsidR="007619CC" w:rsidRDefault="007619CC" w:rsidP="007619CC">
      <w:pPr>
        <w:numPr>
          <w:ilvl w:val="0"/>
          <w:numId w:val="12"/>
        </w:numPr>
      </w:pPr>
      <w:r>
        <w:rPr>
          <w:rFonts w:hint="eastAsia"/>
        </w:rPr>
        <w:t>audio</w:t>
      </w:r>
      <w:r>
        <w:rPr>
          <w:rFonts w:hint="eastAsia"/>
        </w:rPr>
        <w:t>元素</w:t>
      </w:r>
    </w:p>
    <w:p w:rsidR="007619CC" w:rsidRDefault="007619CC" w:rsidP="007619CC">
      <w:r>
        <w:rPr>
          <w:rFonts w:hint="eastAsia"/>
        </w:rPr>
        <w:t>audio</w:t>
      </w:r>
      <w:r>
        <w:rPr>
          <w:rFonts w:hint="eastAsia"/>
        </w:rPr>
        <w:t>元素的属性参考</w:t>
      </w:r>
      <w:r>
        <w:rPr>
          <w:rFonts w:hint="eastAsia"/>
        </w:rPr>
        <w:t>invite</w:t>
      </w:r>
      <w:r>
        <w:rPr>
          <w:rFonts w:hint="eastAsia"/>
        </w:rPr>
        <w:t>信令</w:t>
      </w:r>
      <w:r w:rsidR="00CD3F08">
        <w:rPr>
          <w:rFonts w:hint="eastAsia"/>
        </w:rPr>
        <w:t>，</w:t>
      </w:r>
      <w:r>
        <w:rPr>
          <w:rFonts w:hint="eastAsia"/>
        </w:rPr>
        <w:t>意义与之相同</w:t>
      </w:r>
      <w:r w:rsidR="00CD3F08">
        <w:rPr>
          <w:rFonts w:hint="eastAsia"/>
        </w:rPr>
        <w:t>，</w:t>
      </w:r>
      <w:r>
        <w:rPr>
          <w:rFonts w:hint="eastAsia"/>
        </w:rPr>
        <w:t>针对的是</w:t>
      </w:r>
      <w:r>
        <w:rPr>
          <w:rFonts w:hint="eastAsia"/>
        </w:rPr>
        <w:t>B</w:t>
      </w:r>
    </w:p>
    <w:p w:rsidR="007619CC" w:rsidRDefault="00CD3F08" w:rsidP="007619CC">
      <w:proofErr w:type="spellStart"/>
      <w:r>
        <w:rPr>
          <w:rFonts w:hint="eastAsia"/>
        </w:rPr>
        <w:t>begintime</w:t>
      </w:r>
      <w:proofErr w:type="spellEnd"/>
      <w:r>
        <w:rPr>
          <w:rFonts w:hint="eastAsia"/>
        </w:rPr>
        <w:t>，</w:t>
      </w:r>
      <w:r w:rsidR="007619CC">
        <w:rPr>
          <w:rFonts w:hint="eastAsia"/>
        </w:rPr>
        <w:t>开始时间</w:t>
      </w:r>
    </w:p>
    <w:p w:rsidR="007619CC" w:rsidRDefault="007619CC" w:rsidP="007619CC">
      <w:pPr>
        <w:numPr>
          <w:ilvl w:val="0"/>
          <w:numId w:val="12"/>
        </w:numPr>
      </w:pPr>
      <w:r>
        <w:rPr>
          <w:rFonts w:hint="eastAsia"/>
        </w:rPr>
        <w:t>video</w:t>
      </w:r>
      <w:r>
        <w:rPr>
          <w:rFonts w:hint="eastAsia"/>
        </w:rPr>
        <w:t>元素</w:t>
      </w:r>
    </w:p>
    <w:p w:rsidR="007619CC" w:rsidRDefault="007619CC" w:rsidP="007619CC">
      <w:r>
        <w:rPr>
          <w:rFonts w:hint="eastAsia"/>
        </w:rPr>
        <w:t>video</w:t>
      </w:r>
      <w:r>
        <w:rPr>
          <w:rFonts w:hint="eastAsia"/>
        </w:rPr>
        <w:t>元素的属性参考</w:t>
      </w:r>
      <w:r>
        <w:rPr>
          <w:rFonts w:hint="eastAsia"/>
        </w:rPr>
        <w:t>invite</w:t>
      </w:r>
      <w:r>
        <w:rPr>
          <w:rFonts w:hint="eastAsia"/>
        </w:rPr>
        <w:t>信令</w:t>
      </w:r>
      <w:r w:rsidR="00CD3F08">
        <w:rPr>
          <w:rFonts w:hint="eastAsia"/>
        </w:rPr>
        <w:t>，</w:t>
      </w:r>
      <w:r>
        <w:rPr>
          <w:rFonts w:hint="eastAsia"/>
        </w:rPr>
        <w:t>意义与之相同</w:t>
      </w:r>
      <w:r w:rsidR="00CD3F08">
        <w:rPr>
          <w:rFonts w:hint="eastAsia"/>
        </w:rPr>
        <w:t>，</w:t>
      </w:r>
      <w:r>
        <w:rPr>
          <w:rFonts w:hint="eastAsia"/>
        </w:rPr>
        <w:t>针对的是</w:t>
      </w:r>
      <w:r>
        <w:rPr>
          <w:rFonts w:hint="eastAsia"/>
        </w:rPr>
        <w:t>B</w:t>
      </w:r>
    </w:p>
    <w:p w:rsidR="007619CC" w:rsidRDefault="007619CC" w:rsidP="007619CC">
      <w:pPr>
        <w:pStyle w:val="2"/>
      </w:pPr>
      <w:bookmarkStart w:id="31" w:name="_Toc360528585"/>
      <w:bookmarkStart w:id="32" w:name="_Toc484772115"/>
      <w:proofErr w:type="gramStart"/>
      <w:r>
        <w:rPr>
          <w:rFonts w:hint="eastAsia"/>
        </w:rPr>
        <w:t>reject</w:t>
      </w:r>
      <w:bookmarkEnd w:id="31"/>
      <w:bookmarkEnd w:id="32"/>
      <w:proofErr w:type="gram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94"/>
      </w:tblGrid>
      <w:tr w:rsidR="007619CC" w:rsidTr="0048299C">
        <w:trPr>
          <w:trHeight w:val="363"/>
        </w:trPr>
        <w:tc>
          <w:tcPr>
            <w:tcW w:w="8294" w:type="dxa"/>
            <w:shd w:val="clear" w:color="auto" w:fill="F3F3F3"/>
          </w:tcPr>
          <w:p w:rsidR="007619CC" w:rsidRDefault="007619CC" w:rsidP="0048299C">
            <w:pPr>
              <w:rPr>
                <w:sz w:val="18"/>
              </w:rPr>
            </w:pPr>
            <w:r>
              <w:rPr>
                <w:sz w:val="18"/>
              </w:rPr>
              <w:t>&lt;</w:t>
            </w:r>
            <w:r>
              <w:rPr>
                <w:rFonts w:hint="eastAsia"/>
                <w:sz w:val="18"/>
              </w:rPr>
              <w:t>message type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notification</w:t>
            </w:r>
            <w:r>
              <w:rPr>
                <w:sz w:val="18"/>
              </w:rPr>
              <w:t xml:space="preserve">' </w:t>
            </w:r>
            <w:r>
              <w:rPr>
                <w:rFonts w:hint="eastAsia"/>
                <w:sz w:val="18"/>
              </w:rPr>
              <w:t>module</w:t>
            </w:r>
            <w:r>
              <w:rPr>
                <w:sz w:val="18"/>
              </w:rPr>
              <w:t>='</w:t>
            </w:r>
            <w:r>
              <w:rPr>
                <w:rFonts w:hint="eastAsia"/>
                <w:sz w:val="18"/>
              </w:rPr>
              <w:t>MID_</w:t>
            </w:r>
            <w:r>
              <w:rPr>
                <w:sz w:val="18"/>
              </w:rPr>
              <w:t>RTC'</w:t>
            </w:r>
            <w:r>
              <w:rPr>
                <w:rFonts w:hint="eastAsia"/>
                <w:sz w:val="18"/>
              </w:rPr>
              <w:t xml:space="preserve"> to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sps1</w:t>
            </w:r>
            <w:r>
              <w:rPr>
                <w:sz w:val="18"/>
              </w:rPr>
              <w:t>'&gt;</w:t>
            </w:r>
          </w:p>
          <w:p w:rsidR="007619CC" w:rsidRDefault="007619CC" w:rsidP="0048299C">
            <w:pPr>
              <w:ind w:firstLineChars="200" w:firstLine="360"/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&lt;reject </w:t>
            </w:r>
            <w:r>
              <w:rPr>
                <w:sz w:val="18"/>
              </w:rPr>
              <w:t>id='</w:t>
            </w:r>
            <w:proofErr w:type="spellStart"/>
            <w:r>
              <w:rPr>
                <w:sz w:val="18"/>
              </w:rPr>
              <w:t>guid</w:t>
            </w:r>
            <w:proofErr w:type="spellEnd"/>
            <w:r>
              <w:rPr>
                <w:sz w:val="18"/>
              </w:rPr>
              <w:t>' from='1111'</w:t>
            </w:r>
            <w:r>
              <w:rPr>
                <w:rFonts w:hint="eastAsia"/>
                <w:sz w:val="18"/>
              </w:rPr>
              <w:t xml:space="preserve"> to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2222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&gt;</w:t>
            </w:r>
          </w:p>
          <w:p w:rsidR="007619CC" w:rsidRDefault="007619CC" w:rsidP="0048299C">
            <w:pPr>
              <w:rPr>
                <w:rFonts w:cs="Courier New"/>
                <w:color w:val="0000FF"/>
                <w:kern w:val="0"/>
                <w:sz w:val="20"/>
                <w:szCs w:val="20"/>
              </w:rPr>
            </w:pPr>
            <w:r>
              <w:rPr>
                <w:rFonts w:hint="eastAsia"/>
                <w:sz w:val="18"/>
              </w:rPr>
              <w:t xml:space="preserve">    </w:t>
            </w:r>
            <w:r>
              <w:rPr>
                <w:sz w:val="18"/>
              </w:rPr>
              <w:t xml:space="preserve">    </w:t>
            </w:r>
            <w:r w:rsidR="00065275">
              <w:rPr>
                <w:rFonts w:hint="eastAsia"/>
                <w:sz w:val="18"/>
              </w:rPr>
              <w:t>&lt;</w:t>
            </w:r>
            <w:r w:rsidR="00065275">
              <w:rPr>
                <w:sz w:val="18"/>
              </w:rPr>
              <w:t>reason type=’normal/error/busy/</w:t>
            </w:r>
            <w:proofErr w:type="spellStart"/>
            <w:r w:rsidR="00065275">
              <w:rPr>
                <w:sz w:val="18"/>
              </w:rPr>
              <w:t>unsupport</w:t>
            </w:r>
            <w:proofErr w:type="spellEnd"/>
            <w:r w:rsidR="00065275">
              <w:rPr>
                <w:sz w:val="18"/>
              </w:rPr>
              <w:t xml:space="preserve">/other’ </w:t>
            </w:r>
            <w:proofErr w:type="spellStart"/>
            <w:r w:rsidR="00065275">
              <w:rPr>
                <w:sz w:val="18"/>
              </w:rPr>
              <w:t>desc</w:t>
            </w:r>
            <w:proofErr w:type="spellEnd"/>
            <w:r w:rsidR="00065275">
              <w:rPr>
                <w:sz w:val="18"/>
              </w:rPr>
              <w:t>=’just close’</w:t>
            </w:r>
            <w:r w:rsidR="00065275">
              <w:rPr>
                <w:rFonts w:hint="eastAsia"/>
                <w:sz w:val="18"/>
              </w:rPr>
              <w:t>/&gt;</w:t>
            </w:r>
          </w:p>
          <w:p w:rsidR="007619CC" w:rsidRDefault="007619CC" w:rsidP="0048299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    &lt;/reject&gt;</w:t>
            </w:r>
          </w:p>
          <w:p w:rsidR="007619CC" w:rsidRDefault="007619CC" w:rsidP="0048299C">
            <w:pPr>
              <w:rPr>
                <w:sz w:val="18"/>
              </w:rPr>
            </w:pPr>
            <w:r>
              <w:rPr>
                <w:sz w:val="18"/>
              </w:rPr>
              <w:t>&lt;/</w:t>
            </w:r>
            <w:r>
              <w:rPr>
                <w:rFonts w:hint="eastAsia"/>
                <w:sz w:val="18"/>
              </w:rPr>
              <w:t>message</w:t>
            </w:r>
            <w:r>
              <w:rPr>
                <w:sz w:val="18"/>
              </w:rPr>
              <w:t>&gt;</w:t>
            </w:r>
          </w:p>
        </w:tc>
      </w:tr>
    </w:tbl>
    <w:p w:rsidR="007619CC" w:rsidRDefault="007619CC" w:rsidP="007619CC">
      <w:pPr>
        <w:numPr>
          <w:ilvl w:val="0"/>
          <w:numId w:val="13"/>
        </w:numPr>
      </w:pPr>
      <w:r>
        <w:rPr>
          <w:rFonts w:hint="eastAsia"/>
        </w:rPr>
        <w:t>reject</w:t>
      </w:r>
      <w:r>
        <w:rPr>
          <w:rFonts w:hint="eastAsia"/>
        </w:rPr>
        <w:t>元素</w:t>
      </w:r>
    </w:p>
    <w:p w:rsidR="007619CC" w:rsidRDefault="00CD3F08" w:rsidP="007619CC"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>from</w:t>
      </w:r>
      <w:r>
        <w:rPr>
          <w:rFonts w:hint="eastAsia"/>
        </w:rPr>
        <w:t>，</w:t>
      </w:r>
      <w:r>
        <w:rPr>
          <w:rFonts w:hint="eastAsia"/>
        </w:rPr>
        <w:t>to</w:t>
      </w:r>
      <w:r>
        <w:rPr>
          <w:rFonts w:hint="eastAsia"/>
        </w:rPr>
        <w:t>，</w:t>
      </w:r>
      <w:r w:rsidR="007619CC">
        <w:rPr>
          <w:rFonts w:hint="eastAsia"/>
        </w:rPr>
        <w:t>属性同</w:t>
      </w:r>
      <w:r w:rsidR="007619CC">
        <w:rPr>
          <w:rFonts w:hint="eastAsia"/>
        </w:rPr>
        <w:t>invite</w:t>
      </w:r>
      <w:r w:rsidR="007619CC">
        <w:rPr>
          <w:rFonts w:hint="eastAsia"/>
        </w:rPr>
        <w:t>信令</w:t>
      </w:r>
    </w:p>
    <w:p w:rsidR="00065275" w:rsidRDefault="00065275" w:rsidP="00065275">
      <w:pPr>
        <w:pStyle w:val="ae"/>
        <w:numPr>
          <w:ilvl w:val="0"/>
          <w:numId w:val="13"/>
        </w:numPr>
        <w:ind w:firstLineChars="0"/>
      </w:pPr>
      <w:r>
        <w:t>reason</w:t>
      </w:r>
      <w:r>
        <w:rPr>
          <w:rFonts w:hint="eastAsia"/>
        </w:rPr>
        <w:t>元素</w:t>
      </w:r>
      <w:r>
        <w:t xml:space="preserve"> </w:t>
      </w:r>
    </w:p>
    <w:p w:rsidR="00065275" w:rsidRDefault="00EF5C1D" w:rsidP="00065275">
      <w:r>
        <w:rPr>
          <w:rFonts w:hint="eastAsia"/>
        </w:rPr>
        <w:t>reject</w:t>
      </w:r>
      <w:r w:rsidR="00065275">
        <w:rPr>
          <w:rFonts w:hint="eastAsia"/>
        </w:rPr>
        <w:t>的原因，</w:t>
      </w:r>
      <w:r w:rsidR="00065275">
        <w:rPr>
          <w:rFonts w:hint="eastAsia"/>
        </w:rPr>
        <w:t>type</w:t>
      </w:r>
      <w:r w:rsidR="00065275">
        <w:rPr>
          <w:rFonts w:hint="eastAsia"/>
        </w:rPr>
        <w:t>表示关闭的类型</w:t>
      </w:r>
    </w:p>
    <w:p w:rsidR="00065275" w:rsidRDefault="00065275" w:rsidP="00065275">
      <w:r>
        <w:rPr>
          <w:rFonts w:hint="eastAsia"/>
        </w:rPr>
        <w:t>normal</w:t>
      </w:r>
      <w:r>
        <w:rPr>
          <w:rFonts w:hint="eastAsia"/>
        </w:rPr>
        <w:t>：正常关闭</w:t>
      </w:r>
    </w:p>
    <w:p w:rsidR="00065275" w:rsidRDefault="00065275" w:rsidP="00065275">
      <w:r>
        <w:rPr>
          <w:rFonts w:hint="eastAsia"/>
        </w:rPr>
        <w:t>error</w:t>
      </w:r>
      <w:r>
        <w:rPr>
          <w:rFonts w:hint="eastAsia"/>
        </w:rPr>
        <w:t>：出错关闭</w:t>
      </w:r>
    </w:p>
    <w:p w:rsidR="00065275" w:rsidRDefault="00065275" w:rsidP="00065275">
      <w:r>
        <w:t>busy</w:t>
      </w:r>
      <w:r>
        <w:rPr>
          <w:rFonts w:hint="eastAsia"/>
        </w:rPr>
        <w:t>：</w:t>
      </w:r>
      <w:proofErr w:type="gramStart"/>
      <w:r>
        <w:rPr>
          <w:rFonts w:hint="eastAsia"/>
        </w:rPr>
        <w:t>忙线中</w:t>
      </w:r>
      <w:proofErr w:type="gramEnd"/>
    </w:p>
    <w:p w:rsidR="00065275" w:rsidRDefault="00065275" w:rsidP="00065275">
      <w:proofErr w:type="spellStart"/>
      <w:r>
        <w:rPr>
          <w:rFonts w:hint="eastAsia"/>
        </w:rPr>
        <w:t>unsupport</w:t>
      </w:r>
      <w:proofErr w:type="spellEnd"/>
      <w:r>
        <w:rPr>
          <w:rFonts w:hint="eastAsia"/>
        </w:rPr>
        <w:t>：不支持音视频关闭</w:t>
      </w:r>
    </w:p>
    <w:p w:rsidR="00065275" w:rsidRDefault="00065275" w:rsidP="00065275">
      <w:r>
        <w:rPr>
          <w:rFonts w:hint="eastAsia"/>
        </w:rPr>
        <w:t>other</w:t>
      </w:r>
      <w:r>
        <w:rPr>
          <w:rFonts w:hint="eastAsia"/>
        </w:rPr>
        <w:t>：其他关闭原因</w:t>
      </w:r>
    </w:p>
    <w:p w:rsidR="007619CC" w:rsidRDefault="00065275" w:rsidP="00065275"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为</w:t>
      </w:r>
      <w:r w:rsidR="00EF5C1D">
        <w:rPr>
          <w:rFonts w:hint="eastAsia"/>
        </w:rPr>
        <w:t>reject</w:t>
      </w:r>
      <w:r>
        <w:rPr>
          <w:rFonts w:hint="eastAsia"/>
        </w:rPr>
        <w:t>的描述</w:t>
      </w:r>
    </w:p>
    <w:p w:rsidR="007619CC" w:rsidRDefault="007619CC" w:rsidP="007619CC">
      <w:pPr>
        <w:pStyle w:val="2"/>
      </w:pPr>
      <w:bookmarkStart w:id="33" w:name="_Toc360528586"/>
      <w:bookmarkStart w:id="34" w:name="_Toc484772116"/>
      <w:proofErr w:type="gramStart"/>
      <w:r>
        <w:rPr>
          <w:rFonts w:hint="eastAsia"/>
        </w:rPr>
        <w:t>modify</w:t>
      </w:r>
      <w:bookmarkEnd w:id="33"/>
      <w:bookmarkEnd w:id="34"/>
      <w:proofErr w:type="gram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94"/>
      </w:tblGrid>
      <w:tr w:rsidR="007619CC" w:rsidTr="0048299C">
        <w:trPr>
          <w:trHeight w:val="363"/>
        </w:trPr>
        <w:tc>
          <w:tcPr>
            <w:tcW w:w="8294" w:type="dxa"/>
            <w:shd w:val="clear" w:color="auto" w:fill="F3F3F3"/>
          </w:tcPr>
          <w:p w:rsidR="007619CC" w:rsidRDefault="007619CC" w:rsidP="0048299C">
            <w:pPr>
              <w:rPr>
                <w:sz w:val="18"/>
              </w:rPr>
            </w:pPr>
            <w:r>
              <w:rPr>
                <w:sz w:val="18"/>
              </w:rPr>
              <w:t>&lt;</w:t>
            </w:r>
            <w:r>
              <w:rPr>
                <w:rFonts w:hint="eastAsia"/>
                <w:sz w:val="18"/>
              </w:rPr>
              <w:t>message type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notification</w:t>
            </w:r>
            <w:r>
              <w:rPr>
                <w:sz w:val="18"/>
              </w:rPr>
              <w:t xml:space="preserve">' </w:t>
            </w:r>
            <w:r>
              <w:rPr>
                <w:rFonts w:hint="eastAsia"/>
                <w:sz w:val="18"/>
              </w:rPr>
              <w:t>module</w:t>
            </w:r>
            <w:r>
              <w:rPr>
                <w:sz w:val="18"/>
              </w:rPr>
              <w:t>='</w:t>
            </w:r>
            <w:r>
              <w:rPr>
                <w:rFonts w:hint="eastAsia"/>
                <w:sz w:val="18"/>
              </w:rPr>
              <w:t>MID_RTC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 xml:space="preserve"> to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sps1</w:t>
            </w:r>
            <w:r>
              <w:rPr>
                <w:sz w:val="18"/>
              </w:rPr>
              <w:t>'&gt;</w:t>
            </w:r>
          </w:p>
          <w:p w:rsidR="007619CC" w:rsidRDefault="007619CC" w:rsidP="0048299C">
            <w:pPr>
              <w:ind w:firstLineChars="200" w:firstLine="360"/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&lt;modify </w:t>
            </w:r>
            <w:r>
              <w:rPr>
                <w:sz w:val="18"/>
              </w:rPr>
              <w:t>id='</w:t>
            </w:r>
            <w:proofErr w:type="spellStart"/>
            <w:r>
              <w:rPr>
                <w:sz w:val="18"/>
              </w:rPr>
              <w:t>guid</w:t>
            </w:r>
            <w:proofErr w:type="spellEnd"/>
            <w:r>
              <w:rPr>
                <w:sz w:val="18"/>
              </w:rPr>
              <w:t>' from='1111'</w:t>
            </w:r>
            <w:r>
              <w:rPr>
                <w:rFonts w:hint="eastAsia"/>
                <w:sz w:val="18"/>
              </w:rPr>
              <w:t xml:space="preserve"> to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2222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&gt;</w:t>
            </w:r>
          </w:p>
          <w:p w:rsidR="007619CC" w:rsidRDefault="007619CC" w:rsidP="003A2BD0">
            <w:pPr>
              <w:ind w:firstLineChars="400" w:firstLine="720"/>
              <w:rPr>
                <w:sz w:val="18"/>
              </w:rPr>
            </w:pPr>
            <w:r>
              <w:rPr>
                <w:sz w:val="18"/>
              </w:rPr>
              <w:t>&lt;audio</w:t>
            </w:r>
            <w:r>
              <w:rPr>
                <w:rFonts w:hint="eastAsia"/>
                <w:sz w:val="18"/>
              </w:rPr>
              <w:t xml:space="preserve"> </w:t>
            </w:r>
            <w:proofErr w:type="spellStart"/>
            <w:r>
              <w:rPr>
                <w:rFonts w:hint="eastAsia"/>
                <w:sz w:val="18"/>
              </w:rPr>
              <w:t>recv</w:t>
            </w:r>
            <w:proofErr w:type="spellEnd"/>
            <w:r>
              <w:rPr>
                <w:rFonts w:hint="eastAsia"/>
                <w:sz w:val="18"/>
              </w:rPr>
              <w:t>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 xml:space="preserve"> send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1</w:t>
            </w:r>
            <w:r>
              <w:rPr>
                <w:sz w:val="18"/>
              </w:rPr>
              <w:t>'/&gt;</w:t>
            </w:r>
          </w:p>
          <w:p w:rsidR="007619CC" w:rsidRDefault="007619CC" w:rsidP="003A2BD0">
            <w:pPr>
              <w:ind w:firstLineChars="400" w:firstLine="720"/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&lt;video </w:t>
            </w:r>
            <w:proofErr w:type="spellStart"/>
            <w:r>
              <w:rPr>
                <w:rFonts w:hint="eastAsia"/>
                <w:sz w:val="18"/>
              </w:rPr>
              <w:t>recv</w:t>
            </w:r>
            <w:proofErr w:type="spellEnd"/>
            <w:r>
              <w:rPr>
                <w:rFonts w:hint="eastAsia"/>
                <w:sz w:val="18"/>
              </w:rPr>
              <w:t>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 xml:space="preserve"> send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1</w:t>
            </w:r>
            <w:r>
              <w:rPr>
                <w:sz w:val="18"/>
              </w:rPr>
              <w:t>'/&gt;</w:t>
            </w:r>
          </w:p>
          <w:p w:rsidR="007619CC" w:rsidRDefault="007619CC" w:rsidP="0048299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    &lt;/modify&gt;</w:t>
            </w:r>
          </w:p>
          <w:p w:rsidR="007619CC" w:rsidRDefault="007619CC" w:rsidP="0048299C">
            <w:pPr>
              <w:rPr>
                <w:sz w:val="18"/>
              </w:rPr>
            </w:pPr>
            <w:r>
              <w:rPr>
                <w:sz w:val="18"/>
              </w:rPr>
              <w:t>&lt;/</w:t>
            </w:r>
            <w:r>
              <w:rPr>
                <w:rFonts w:hint="eastAsia"/>
                <w:sz w:val="18"/>
              </w:rPr>
              <w:t>message</w:t>
            </w:r>
            <w:r>
              <w:rPr>
                <w:sz w:val="18"/>
              </w:rPr>
              <w:t>&gt;</w:t>
            </w:r>
          </w:p>
        </w:tc>
      </w:tr>
    </w:tbl>
    <w:p w:rsidR="007619CC" w:rsidRDefault="007619CC" w:rsidP="00CD3F08">
      <w:pPr>
        <w:numPr>
          <w:ilvl w:val="0"/>
          <w:numId w:val="21"/>
        </w:numPr>
      </w:pPr>
      <w:r>
        <w:rPr>
          <w:rFonts w:hint="eastAsia"/>
        </w:rPr>
        <w:t>modify</w:t>
      </w:r>
      <w:r>
        <w:rPr>
          <w:rFonts w:hint="eastAsia"/>
        </w:rPr>
        <w:t>元素</w:t>
      </w:r>
    </w:p>
    <w:p w:rsidR="007619CC" w:rsidRDefault="00CD3F08" w:rsidP="00CD3F08"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>from</w:t>
      </w:r>
      <w:r>
        <w:rPr>
          <w:rFonts w:hint="eastAsia"/>
        </w:rPr>
        <w:t>，</w:t>
      </w:r>
      <w:r>
        <w:rPr>
          <w:rFonts w:hint="eastAsia"/>
        </w:rPr>
        <w:t>to</w:t>
      </w:r>
      <w:r>
        <w:rPr>
          <w:rFonts w:hint="eastAsia"/>
        </w:rPr>
        <w:t>，</w:t>
      </w:r>
      <w:r w:rsidR="007619CC">
        <w:rPr>
          <w:rFonts w:hint="eastAsia"/>
        </w:rPr>
        <w:t>属性同</w:t>
      </w:r>
      <w:r w:rsidR="007619CC">
        <w:rPr>
          <w:rFonts w:hint="eastAsia"/>
        </w:rPr>
        <w:t>invite</w:t>
      </w:r>
      <w:r w:rsidR="007619CC">
        <w:rPr>
          <w:rFonts w:hint="eastAsia"/>
        </w:rPr>
        <w:t>信令</w:t>
      </w:r>
    </w:p>
    <w:p w:rsidR="007619CC" w:rsidRDefault="007619CC" w:rsidP="007619CC">
      <w:pPr>
        <w:pStyle w:val="2"/>
      </w:pPr>
      <w:bookmarkStart w:id="35" w:name="_Toc360528587"/>
      <w:bookmarkStart w:id="36" w:name="_Toc484772117"/>
      <w:proofErr w:type="gramStart"/>
      <w:r>
        <w:rPr>
          <w:rFonts w:hint="eastAsia"/>
        </w:rPr>
        <w:t>report</w:t>
      </w:r>
      <w:bookmarkEnd w:id="35"/>
      <w:bookmarkEnd w:id="36"/>
      <w:proofErr w:type="gram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94"/>
      </w:tblGrid>
      <w:tr w:rsidR="007619CC" w:rsidTr="0048299C">
        <w:trPr>
          <w:trHeight w:val="363"/>
        </w:trPr>
        <w:tc>
          <w:tcPr>
            <w:tcW w:w="8294" w:type="dxa"/>
            <w:shd w:val="clear" w:color="auto" w:fill="F3F3F3"/>
          </w:tcPr>
          <w:p w:rsidR="007619CC" w:rsidRDefault="007619CC" w:rsidP="0048299C">
            <w:pPr>
              <w:rPr>
                <w:sz w:val="18"/>
              </w:rPr>
            </w:pPr>
            <w:r>
              <w:rPr>
                <w:sz w:val="18"/>
              </w:rPr>
              <w:t>&lt;</w:t>
            </w:r>
            <w:r>
              <w:rPr>
                <w:rFonts w:hint="eastAsia"/>
                <w:sz w:val="18"/>
              </w:rPr>
              <w:t>message type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notification</w:t>
            </w:r>
            <w:r>
              <w:rPr>
                <w:sz w:val="18"/>
              </w:rPr>
              <w:t xml:space="preserve">' </w:t>
            </w:r>
            <w:r>
              <w:rPr>
                <w:rFonts w:hint="eastAsia"/>
                <w:sz w:val="18"/>
              </w:rPr>
              <w:t>module</w:t>
            </w:r>
            <w:r>
              <w:rPr>
                <w:sz w:val="18"/>
              </w:rPr>
              <w:t>='</w:t>
            </w:r>
            <w:r>
              <w:rPr>
                <w:rFonts w:hint="eastAsia"/>
                <w:sz w:val="18"/>
              </w:rPr>
              <w:t>MID_RTC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 xml:space="preserve"> to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sps1</w:t>
            </w:r>
            <w:r>
              <w:rPr>
                <w:sz w:val="18"/>
              </w:rPr>
              <w:t>'&gt;</w:t>
            </w:r>
          </w:p>
          <w:p w:rsidR="007619CC" w:rsidRDefault="007619CC" w:rsidP="0048299C">
            <w:pPr>
              <w:ind w:firstLineChars="200" w:firstLine="360"/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&lt;report </w:t>
            </w:r>
            <w:r>
              <w:rPr>
                <w:sz w:val="18"/>
              </w:rPr>
              <w:t>id='</w:t>
            </w:r>
            <w:proofErr w:type="spellStart"/>
            <w:r>
              <w:rPr>
                <w:sz w:val="18"/>
              </w:rPr>
              <w:t>guid</w:t>
            </w:r>
            <w:proofErr w:type="spellEnd"/>
            <w:r>
              <w:rPr>
                <w:sz w:val="18"/>
              </w:rPr>
              <w:t>' from='1111'</w:t>
            </w:r>
            <w:r>
              <w:rPr>
                <w:rFonts w:hint="eastAsia"/>
                <w:sz w:val="18"/>
              </w:rPr>
              <w:t xml:space="preserve"> to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2222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&gt;</w:t>
            </w:r>
          </w:p>
          <w:p w:rsidR="007619CC" w:rsidRDefault="007619CC" w:rsidP="0048299C">
            <w:pPr>
              <w:ind w:firstLineChars="400" w:firstLine="720"/>
              <w:rPr>
                <w:sz w:val="18"/>
              </w:rPr>
            </w:pPr>
            <w:r>
              <w:rPr>
                <w:sz w:val="18"/>
              </w:rPr>
              <w:t>&lt;</w:t>
            </w:r>
            <w:r>
              <w:rPr>
                <w:rFonts w:hint="eastAsia"/>
                <w:sz w:val="18"/>
              </w:rPr>
              <w:t>undefined</w:t>
            </w:r>
            <w:r>
              <w:rPr>
                <w:sz w:val="18"/>
              </w:rPr>
              <w:t>/&gt;</w:t>
            </w:r>
          </w:p>
          <w:p w:rsidR="007619CC" w:rsidRDefault="007619CC" w:rsidP="0048299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    &lt;/report&gt;</w:t>
            </w:r>
          </w:p>
          <w:p w:rsidR="007619CC" w:rsidRDefault="007619CC" w:rsidP="0048299C">
            <w:pPr>
              <w:rPr>
                <w:sz w:val="18"/>
              </w:rPr>
            </w:pPr>
            <w:r>
              <w:rPr>
                <w:sz w:val="18"/>
              </w:rPr>
              <w:lastRenderedPageBreak/>
              <w:t>&lt;/</w:t>
            </w:r>
            <w:r>
              <w:rPr>
                <w:rFonts w:hint="eastAsia"/>
                <w:sz w:val="18"/>
              </w:rPr>
              <w:t>message</w:t>
            </w:r>
            <w:r>
              <w:rPr>
                <w:sz w:val="18"/>
              </w:rPr>
              <w:t>&gt;</w:t>
            </w:r>
          </w:p>
        </w:tc>
      </w:tr>
    </w:tbl>
    <w:p w:rsidR="007619CC" w:rsidRDefault="007619CC" w:rsidP="00CD3F08">
      <w:pPr>
        <w:numPr>
          <w:ilvl w:val="0"/>
          <w:numId w:val="22"/>
        </w:numPr>
      </w:pPr>
      <w:r>
        <w:rPr>
          <w:rFonts w:hint="eastAsia"/>
        </w:rPr>
        <w:lastRenderedPageBreak/>
        <w:t>report</w:t>
      </w:r>
      <w:r>
        <w:rPr>
          <w:rFonts w:hint="eastAsia"/>
        </w:rPr>
        <w:t>元素</w:t>
      </w:r>
    </w:p>
    <w:p w:rsidR="007619CC" w:rsidRDefault="00CD3F08" w:rsidP="007619CC"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>from</w:t>
      </w:r>
      <w:r>
        <w:rPr>
          <w:rFonts w:hint="eastAsia"/>
        </w:rPr>
        <w:t>，</w:t>
      </w:r>
      <w:r>
        <w:rPr>
          <w:rFonts w:hint="eastAsia"/>
        </w:rPr>
        <w:t>to</w:t>
      </w:r>
      <w:r>
        <w:rPr>
          <w:rFonts w:hint="eastAsia"/>
        </w:rPr>
        <w:t>，</w:t>
      </w:r>
      <w:r w:rsidR="007619CC">
        <w:rPr>
          <w:rFonts w:hint="eastAsia"/>
        </w:rPr>
        <w:t>属性同</w:t>
      </w:r>
      <w:r w:rsidR="007619CC">
        <w:rPr>
          <w:rFonts w:hint="eastAsia"/>
        </w:rPr>
        <w:t>invite</w:t>
      </w:r>
      <w:r w:rsidR="007619CC">
        <w:rPr>
          <w:rFonts w:hint="eastAsia"/>
        </w:rPr>
        <w:t>信令</w:t>
      </w:r>
    </w:p>
    <w:p w:rsidR="007619CC" w:rsidRDefault="007619CC" w:rsidP="00CD3F08">
      <w:pPr>
        <w:numPr>
          <w:ilvl w:val="0"/>
          <w:numId w:val="22"/>
        </w:numPr>
      </w:pPr>
      <w:r>
        <w:rPr>
          <w:rFonts w:hint="eastAsia"/>
        </w:rPr>
        <w:t>report</w:t>
      </w:r>
      <w:r>
        <w:rPr>
          <w:rFonts w:hint="eastAsia"/>
        </w:rPr>
        <w:t>子元素</w:t>
      </w:r>
      <w:r w:rsidR="00CD3F08">
        <w:rPr>
          <w:rFonts w:hint="eastAsia"/>
        </w:rPr>
        <w:t>，</w:t>
      </w:r>
      <w:r>
        <w:rPr>
          <w:rFonts w:hint="eastAsia"/>
        </w:rPr>
        <w:t>该文档不做描述</w:t>
      </w:r>
      <w:r w:rsidR="00CD3F08">
        <w:rPr>
          <w:rFonts w:hint="eastAsia"/>
        </w:rPr>
        <w:t>，</w:t>
      </w:r>
      <w:r>
        <w:rPr>
          <w:rFonts w:hint="eastAsia"/>
        </w:rPr>
        <w:t>由终端自行定义</w:t>
      </w:r>
    </w:p>
    <w:p w:rsidR="007619CC" w:rsidRDefault="007619CC" w:rsidP="007619CC">
      <w:pPr>
        <w:pStyle w:val="2"/>
      </w:pPr>
      <w:bookmarkStart w:id="37" w:name="_Toc360528588"/>
      <w:bookmarkStart w:id="38" w:name="_Toc484772118"/>
      <w:proofErr w:type="gramStart"/>
      <w:r>
        <w:rPr>
          <w:rFonts w:hint="eastAsia"/>
        </w:rPr>
        <w:t>bye</w:t>
      </w:r>
      <w:bookmarkEnd w:id="37"/>
      <w:bookmarkEnd w:id="38"/>
      <w:proofErr w:type="gram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94"/>
      </w:tblGrid>
      <w:tr w:rsidR="007619CC" w:rsidTr="0048299C">
        <w:trPr>
          <w:trHeight w:val="363"/>
        </w:trPr>
        <w:tc>
          <w:tcPr>
            <w:tcW w:w="8294" w:type="dxa"/>
            <w:shd w:val="clear" w:color="auto" w:fill="F3F3F3"/>
          </w:tcPr>
          <w:p w:rsidR="007619CC" w:rsidRDefault="007619CC" w:rsidP="0048299C">
            <w:pPr>
              <w:rPr>
                <w:sz w:val="18"/>
              </w:rPr>
            </w:pPr>
            <w:r>
              <w:rPr>
                <w:sz w:val="18"/>
              </w:rPr>
              <w:t>&lt;</w:t>
            </w:r>
            <w:r>
              <w:rPr>
                <w:rFonts w:hint="eastAsia"/>
                <w:sz w:val="18"/>
              </w:rPr>
              <w:t>message type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notification</w:t>
            </w:r>
            <w:r>
              <w:rPr>
                <w:sz w:val="18"/>
              </w:rPr>
              <w:t xml:space="preserve">' </w:t>
            </w:r>
            <w:r>
              <w:rPr>
                <w:rFonts w:hint="eastAsia"/>
                <w:sz w:val="18"/>
              </w:rPr>
              <w:t>module</w:t>
            </w:r>
            <w:r>
              <w:rPr>
                <w:sz w:val="18"/>
              </w:rPr>
              <w:t>='</w:t>
            </w:r>
            <w:r>
              <w:rPr>
                <w:rFonts w:hint="eastAsia"/>
                <w:sz w:val="18"/>
              </w:rPr>
              <w:t>MID_</w:t>
            </w:r>
            <w:r>
              <w:rPr>
                <w:sz w:val="18"/>
              </w:rPr>
              <w:t>RTC'</w:t>
            </w:r>
            <w:r>
              <w:rPr>
                <w:rFonts w:hint="eastAsia"/>
                <w:sz w:val="18"/>
              </w:rPr>
              <w:t xml:space="preserve"> to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sps1</w:t>
            </w:r>
            <w:r>
              <w:rPr>
                <w:sz w:val="18"/>
              </w:rPr>
              <w:t>'&gt;</w:t>
            </w:r>
          </w:p>
          <w:p w:rsidR="007619CC" w:rsidRDefault="007619CC" w:rsidP="0048299C">
            <w:pPr>
              <w:rPr>
                <w:sz w:val="18"/>
              </w:rPr>
            </w:pPr>
            <w:r>
              <w:rPr>
                <w:sz w:val="18"/>
              </w:rPr>
              <w:tab/>
            </w:r>
            <w:r w:rsidR="00CD3F08">
              <w:rPr>
                <w:sz w:val="18"/>
              </w:rPr>
              <w:t xml:space="preserve">    </w:t>
            </w:r>
            <w:r>
              <w:rPr>
                <w:rFonts w:hint="eastAsia"/>
                <w:sz w:val="18"/>
              </w:rPr>
              <w:t xml:space="preserve">&lt;bye </w:t>
            </w:r>
            <w:r>
              <w:rPr>
                <w:sz w:val="18"/>
              </w:rPr>
              <w:t>id='</w:t>
            </w:r>
            <w:proofErr w:type="spellStart"/>
            <w:r>
              <w:rPr>
                <w:sz w:val="18"/>
              </w:rPr>
              <w:t>guid</w:t>
            </w:r>
            <w:proofErr w:type="spellEnd"/>
            <w:r>
              <w:rPr>
                <w:sz w:val="18"/>
              </w:rPr>
              <w:t>' from='1111'</w:t>
            </w:r>
            <w:r>
              <w:rPr>
                <w:rFonts w:hint="eastAsia"/>
                <w:sz w:val="18"/>
              </w:rPr>
              <w:t xml:space="preserve"> to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2222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&gt;</w:t>
            </w:r>
          </w:p>
          <w:p w:rsidR="007619CC" w:rsidRDefault="007619CC" w:rsidP="0048299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        &lt;</w:t>
            </w:r>
            <w:r w:rsidR="00817266">
              <w:rPr>
                <w:sz w:val="18"/>
              </w:rPr>
              <w:t>reason type=’normal/error/</w:t>
            </w:r>
            <w:r w:rsidR="0068193F">
              <w:rPr>
                <w:sz w:val="18"/>
              </w:rPr>
              <w:t>busy/</w:t>
            </w:r>
            <w:proofErr w:type="spellStart"/>
            <w:r w:rsidR="00817266">
              <w:rPr>
                <w:sz w:val="18"/>
              </w:rPr>
              <w:t>unsupport</w:t>
            </w:r>
            <w:proofErr w:type="spellEnd"/>
            <w:r w:rsidR="008F3E86">
              <w:rPr>
                <w:sz w:val="18"/>
              </w:rPr>
              <w:t>/other</w:t>
            </w:r>
            <w:r w:rsidR="00817266">
              <w:rPr>
                <w:sz w:val="18"/>
              </w:rPr>
              <w:t xml:space="preserve">’ </w:t>
            </w:r>
            <w:proofErr w:type="spellStart"/>
            <w:r w:rsidR="00817266">
              <w:rPr>
                <w:sz w:val="18"/>
              </w:rPr>
              <w:t>desc</w:t>
            </w:r>
            <w:proofErr w:type="spellEnd"/>
            <w:r w:rsidR="00817266">
              <w:rPr>
                <w:sz w:val="18"/>
              </w:rPr>
              <w:t>=’just close’</w:t>
            </w:r>
            <w:r>
              <w:rPr>
                <w:rFonts w:hint="eastAsia"/>
                <w:sz w:val="18"/>
              </w:rPr>
              <w:t>/&gt;</w:t>
            </w:r>
          </w:p>
          <w:p w:rsidR="007619CC" w:rsidRDefault="007619CC" w:rsidP="0048299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    &lt;/bye&gt;</w:t>
            </w:r>
          </w:p>
          <w:p w:rsidR="007619CC" w:rsidRDefault="007619CC" w:rsidP="0048299C">
            <w:pPr>
              <w:rPr>
                <w:sz w:val="18"/>
              </w:rPr>
            </w:pPr>
            <w:r>
              <w:rPr>
                <w:sz w:val="18"/>
              </w:rPr>
              <w:t>&lt;/</w:t>
            </w:r>
            <w:r>
              <w:rPr>
                <w:rFonts w:hint="eastAsia"/>
                <w:sz w:val="18"/>
              </w:rPr>
              <w:t>message</w:t>
            </w:r>
            <w:r>
              <w:rPr>
                <w:sz w:val="18"/>
              </w:rPr>
              <w:t>&gt;</w:t>
            </w:r>
          </w:p>
        </w:tc>
      </w:tr>
    </w:tbl>
    <w:p w:rsidR="007619CC" w:rsidRDefault="007619CC" w:rsidP="00065275">
      <w:pPr>
        <w:numPr>
          <w:ilvl w:val="0"/>
          <w:numId w:val="13"/>
        </w:numPr>
      </w:pPr>
      <w:r>
        <w:rPr>
          <w:rFonts w:hint="eastAsia"/>
        </w:rPr>
        <w:t>bye</w:t>
      </w:r>
      <w:r>
        <w:rPr>
          <w:rFonts w:hint="eastAsia"/>
        </w:rPr>
        <w:t>元素</w:t>
      </w:r>
    </w:p>
    <w:p w:rsidR="007619CC" w:rsidRDefault="00D219B1" w:rsidP="007619CC"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>from</w:t>
      </w:r>
      <w:r>
        <w:rPr>
          <w:rFonts w:hint="eastAsia"/>
        </w:rPr>
        <w:t>，</w:t>
      </w:r>
      <w:r w:rsidR="007619CC">
        <w:rPr>
          <w:rFonts w:hint="eastAsia"/>
        </w:rPr>
        <w:t>to</w:t>
      </w:r>
      <w:r>
        <w:rPr>
          <w:rFonts w:hint="eastAsia"/>
        </w:rPr>
        <w:t>，</w:t>
      </w:r>
      <w:r w:rsidR="007619CC">
        <w:rPr>
          <w:rFonts w:hint="eastAsia"/>
        </w:rPr>
        <w:t>属性同</w:t>
      </w:r>
      <w:r w:rsidR="007619CC">
        <w:rPr>
          <w:rFonts w:hint="eastAsia"/>
        </w:rPr>
        <w:t>invite</w:t>
      </w:r>
      <w:r w:rsidR="007619CC">
        <w:rPr>
          <w:rFonts w:hint="eastAsia"/>
        </w:rPr>
        <w:t>信令</w:t>
      </w:r>
    </w:p>
    <w:p w:rsidR="007619CC" w:rsidRDefault="00A267CC" w:rsidP="00065275">
      <w:pPr>
        <w:numPr>
          <w:ilvl w:val="0"/>
          <w:numId w:val="13"/>
        </w:numPr>
      </w:pPr>
      <w:r>
        <w:t>reason</w:t>
      </w:r>
      <w:r w:rsidR="008F3E86">
        <w:rPr>
          <w:rFonts w:hint="eastAsia"/>
        </w:rPr>
        <w:t>元素</w:t>
      </w:r>
      <w:r>
        <w:t xml:space="preserve"> </w:t>
      </w:r>
    </w:p>
    <w:p w:rsidR="008F3E86" w:rsidRDefault="008F3E86" w:rsidP="008F3E86">
      <w:r>
        <w:rPr>
          <w:rFonts w:hint="eastAsia"/>
        </w:rPr>
        <w:t>bye</w:t>
      </w:r>
      <w:r>
        <w:rPr>
          <w:rFonts w:hint="eastAsia"/>
        </w:rPr>
        <w:t>的原因，</w:t>
      </w:r>
      <w:r>
        <w:rPr>
          <w:rFonts w:hint="eastAsia"/>
        </w:rPr>
        <w:t>type</w:t>
      </w:r>
      <w:r>
        <w:rPr>
          <w:rFonts w:hint="eastAsia"/>
        </w:rPr>
        <w:t>表示关闭的类型</w:t>
      </w:r>
    </w:p>
    <w:p w:rsidR="008F3E86" w:rsidRDefault="008F3E86" w:rsidP="008F3E86">
      <w:r>
        <w:rPr>
          <w:rFonts w:hint="eastAsia"/>
        </w:rPr>
        <w:t>normal</w:t>
      </w:r>
      <w:r>
        <w:rPr>
          <w:rFonts w:hint="eastAsia"/>
        </w:rPr>
        <w:t>：正常关闭</w:t>
      </w:r>
    </w:p>
    <w:p w:rsidR="008F3E86" w:rsidRDefault="008F3E86" w:rsidP="008F3E86">
      <w:r>
        <w:rPr>
          <w:rFonts w:hint="eastAsia"/>
        </w:rPr>
        <w:t>error</w:t>
      </w:r>
      <w:r>
        <w:rPr>
          <w:rFonts w:hint="eastAsia"/>
        </w:rPr>
        <w:t>：出错关闭</w:t>
      </w:r>
    </w:p>
    <w:p w:rsidR="0068193F" w:rsidRDefault="0068193F" w:rsidP="008F3E86">
      <w:r>
        <w:t>busy</w:t>
      </w:r>
      <w:r>
        <w:rPr>
          <w:rFonts w:hint="eastAsia"/>
        </w:rPr>
        <w:t>：忙线中</w:t>
      </w:r>
    </w:p>
    <w:p w:rsidR="008F3E86" w:rsidRDefault="008F3E86" w:rsidP="008F3E86">
      <w:proofErr w:type="spellStart"/>
      <w:r>
        <w:rPr>
          <w:rFonts w:hint="eastAsia"/>
        </w:rPr>
        <w:t>unsupport</w:t>
      </w:r>
      <w:proofErr w:type="spellEnd"/>
      <w:r>
        <w:rPr>
          <w:rFonts w:hint="eastAsia"/>
        </w:rPr>
        <w:t>：不支持音视频关闭</w:t>
      </w:r>
    </w:p>
    <w:p w:rsidR="008F3E86" w:rsidRDefault="008F3E86" w:rsidP="008F3E86">
      <w:r>
        <w:rPr>
          <w:rFonts w:hint="eastAsia"/>
        </w:rPr>
        <w:t>other</w:t>
      </w:r>
      <w:r>
        <w:rPr>
          <w:rFonts w:hint="eastAsia"/>
        </w:rPr>
        <w:t>：其他关闭原因</w:t>
      </w:r>
    </w:p>
    <w:p w:rsidR="008F3E86" w:rsidRDefault="008F3E86" w:rsidP="008F3E86"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为</w:t>
      </w:r>
      <w:r>
        <w:rPr>
          <w:rFonts w:hint="eastAsia"/>
        </w:rPr>
        <w:t>bye</w:t>
      </w:r>
      <w:r>
        <w:rPr>
          <w:rFonts w:hint="eastAsia"/>
        </w:rPr>
        <w:t>的描述</w:t>
      </w:r>
    </w:p>
    <w:p w:rsidR="007619CC" w:rsidRDefault="007619CC" w:rsidP="007619CC">
      <w:pPr>
        <w:pStyle w:val="2"/>
      </w:pPr>
      <w:bookmarkStart w:id="39" w:name="_Toc360528589"/>
      <w:bookmarkStart w:id="40" w:name="_Toc484772119"/>
      <w:proofErr w:type="spellStart"/>
      <w:proofErr w:type="gramStart"/>
      <w:r>
        <w:rPr>
          <w:rFonts w:hint="eastAsia"/>
        </w:rPr>
        <w:t>ack</w:t>
      </w:r>
      <w:bookmarkEnd w:id="39"/>
      <w:bookmarkEnd w:id="40"/>
      <w:proofErr w:type="spellEnd"/>
      <w:proofErr w:type="gramEnd"/>
      <w:r>
        <w:rPr>
          <w:rFonts w:hint="eastAsia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94"/>
      </w:tblGrid>
      <w:tr w:rsidR="007619CC" w:rsidTr="0048299C">
        <w:trPr>
          <w:trHeight w:val="363"/>
        </w:trPr>
        <w:tc>
          <w:tcPr>
            <w:tcW w:w="8294" w:type="dxa"/>
            <w:shd w:val="clear" w:color="auto" w:fill="F3F3F3"/>
          </w:tcPr>
          <w:p w:rsidR="007619CC" w:rsidRDefault="007619CC" w:rsidP="0048299C">
            <w:pPr>
              <w:rPr>
                <w:sz w:val="18"/>
              </w:rPr>
            </w:pPr>
            <w:r>
              <w:rPr>
                <w:sz w:val="18"/>
              </w:rPr>
              <w:t>&lt;</w:t>
            </w:r>
            <w:r>
              <w:rPr>
                <w:rFonts w:hint="eastAsia"/>
                <w:sz w:val="18"/>
              </w:rPr>
              <w:t>message type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notification</w:t>
            </w:r>
            <w:r>
              <w:rPr>
                <w:sz w:val="18"/>
              </w:rPr>
              <w:t xml:space="preserve">' </w:t>
            </w:r>
            <w:r>
              <w:rPr>
                <w:rFonts w:hint="eastAsia"/>
                <w:sz w:val="18"/>
              </w:rPr>
              <w:t>module</w:t>
            </w:r>
            <w:r>
              <w:rPr>
                <w:sz w:val="18"/>
              </w:rPr>
              <w:t>='</w:t>
            </w:r>
            <w:r>
              <w:rPr>
                <w:rFonts w:hint="eastAsia"/>
                <w:sz w:val="18"/>
              </w:rPr>
              <w:t>MID_</w:t>
            </w:r>
            <w:r>
              <w:rPr>
                <w:sz w:val="18"/>
              </w:rPr>
              <w:t>RTC'</w:t>
            </w:r>
            <w:r>
              <w:rPr>
                <w:rFonts w:hint="eastAsia"/>
                <w:sz w:val="18"/>
              </w:rPr>
              <w:t xml:space="preserve"> to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sps1</w:t>
            </w:r>
            <w:r>
              <w:rPr>
                <w:sz w:val="18"/>
              </w:rPr>
              <w:t>'&gt;</w:t>
            </w:r>
          </w:p>
          <w:p w:rsidR="007619CC" w:rsidRDefault="007619CC" w:rsidP="0048299C">
            <w:pPr>
              <w:ind w:firstLineChars="200" w:firstLine="360"/>
              <w:rPr>
                <w:sz w:val="18"/>
              </w:rPr>
            </w:pPr>
            <w:r>
              <w:rPr>
                <w:rFonts w:hint="eastAsia"/>
                <w:sz w:val="18"/>
              </w:rPr>
              <w:t>&lt;</w:t>
            </w:r>
            <w:proofErr w:type="spellStart"/>
            <w:r>
              <w:rPr>
                <w:rFonts w:hint="eastAsia"/>
                <w:sz w:val="18"/>
              </w:rPr>
              <w:t>ack</w:t>
            </w:r>
            <w:proofErr w:type="spellEnd"/>
            <w:r>
              <w:rPr>
                <w:rFonts w:hint="eastAsia"/>
                <w:sz w:val="18"/>
              </w:rPr>
              <w:t xml:space="preserve"> </w:t>
            </w:r>
            <w:r>
              <w:rPr>
                <w:sz w:val="18"/>
              </w:rPr>
              <w:t>id='</w:t>
            </w:r>
            <w:proofErr w:type="spellStart"/>
            <w:r>
              <w:rPr>
                <w:sz w:val="18"/>
              </w:rPr>
              <w:t>guid</w:t>
            </w:r>
            <w:proofErr w:type="spellEnd"/>
            <w:r>
              <w:rPr>
                <w:sz w:val="18"/>
              </w:rPr>
              <w:t>' from='1111'</w:t>
            </w:r>
            <w:r>
              <w:rPr>
                <w:rFonts w:hint="eastAsia"/>
                <w:sz w:val="18"/>
              </w:rPr>
              <w:t xml:space="preserve"> to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2222</w:t>
            </w:r>
            <w:r>
              <w:rPr>
                <w:sz w:val="18"/>
              </w:rPr>
              <w:t>'</w:t>
            </w:r>
            <w:r w:rsidR="00C44931">
              <w:rPr>
                <w:sz w:val="18"/>
              </w:rPr>
              <w:t>/</w:t>
            </w:r>
            <w:r>
              <w:rPr>
                <w:rFonts w:hint="eastAsia"/>
                <w:sz w:val="18"/>
              </w:rPr>
              <w:t>&gt;</w:t>
            </w:r>
          </w:p>
          <w:p w:rsidR="007619CC" w:rsidRDefault="007619CC" w:rsidP="00C44931">
            <w:pPr>
              <w:rPr>
                <w:sz w:val="18"/>
              </w:rPr>
            </w:pPr>
            <w:r>
              <w:rPr>
                <w:sz w:val="18"/>
              </w:rPr>
              <w:t>&lt;/</w:t>
            </w:r>
            <w:r>
              <w:rPr>
                <w:rFonts w:hint="eastAsia"/>
                <w:sz w:val="18"/>
              </w:rPr>
              <w:t>message</w:t>
            </w:r>
            <w:r>
              <w:rPr>
                <w:sz w:val="18"/>
              </w:rPr>
              <w:t>&gt;</w:t>
            </w:r>
          </w:p>
        </w:tc>
      </w:tr>
    </w:tbl>
    <w:p w:rsidR="007619CC" w:rsidRDefault="007619CC" w:rsidP="007619CC">
      <w:pPr>
        <w:numPr>
          <w:ilvl w:val="0"/>
          <w:numId w:val="16"/>
        </w:numPr>
      </w:pP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元素</w:t>
      </w:r>
    </w:p>
    <w:p w:rsidR="007619CC" w:rsidRDefault="00D219B1" w:rsidP="007619CC"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>from</w:t>
      </w:r>
      <w:r>
        <w:rPr>
          <w:rFonts w:hint="eastAsia"/>
        </w:rPr>
        <w:t>，</w:t>
      </w:r>
      <w:r>
        <w:rPr>
          <w:rFonts w:hint="eastAsia"/>
        </w:rPr>
        <w:t>to</w:t>
      </w:r>
      <w:r>
        <w:rPr>
          <w:rFonts w:hint="eastAsia"/>
        </w:rPr>
        <w:t>，</w:t>
      </w:r>
      <w:r w:rsidR="007619CC">
        <w:rPr>
          <w:rFonts w:hint="eastAsia"/>
        </w:rPr>
        <w:t>属性同</w:t>
      </w:r>
      <w:r w:rsidR="007619CC">
        <w:rPr>
          <w:rFonts w:hint="eastAsia"/>
        </w:rPr>
        <w:t>invite</w:t>
      </w:r>
      <w:r w:rsidR="007619CC">
        <w:rPr>
          <w:rFonts w:hint="eastAsia"/>
        </w:rPr>
        <w:t>信令</w:t>
      </w:r>
    </w:p>
    <w:p w:rsidR="007619CC" w:rsidRDefault="007619CC" w:rsidP="007619CC">
      <w:pPr>
        <w:pStyle w:val="2"/>
      </w:pPr>
      <w:bookmarkStart w:id="41" w:name="_Toc484772120"/>
      <w:r>
        <w:t>Offer/Answer</w:t>
      </w:r>
      <w:bookmarkEnd w:id="4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94"/>
      </w:tblGrid>
      <w:tr w:rsidR="007619CC" w:rsidTr="0048299C">
        <w:trPr>
          <w:trHeight w:val="363"/>
        </w:trPr>
        <w:tc>
          <w:tcPr>
            <w:tcW w:w="8294" w:type="dxa"/>
            <w:shd w:val="clear" w:color="auto" w:fill="F3F3F3"/>
          </w:tcPr>
          <w:p w:rsidR="007619CC" w:rsidRDefault="007619CC" w:rsidP="0048299C">
            <w:pPr>
              <w:rPr>
                <w:sz w:val="18"/>
              </w:rPr>
            </w:pPr>
            <w:r>
              <w:rPr>
                <w:sz w:val="18"/>
              </w:rPr>
              <w:t>&lt;</w:t>
            </w:r>
            <w:r>
              <w:rPr>
                <w:rFonts w:hint="eastAsia"/>
                <w:sz w:val="18"/>
              </w:rPr>
              <w:t>message type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notification</w:t>
            </w:r>
            <w:r>
              <w:rPr>
                <w:sz w:val="18"/>
              </w:rPr>
              <w:t xml:space="preserve">' </w:t>
            </w:r>
            <w:r>
              <w:rPr>
                <w:rFonts w:hint="eastAsia"/>
                <w:sz w:val="18"/>
              </w:rPr>
              <w:t>module</w:t>
            </w:r>
            <w:r>
              <w:rPr>
                <w:sz w:val="18"/>
              </w:rPr>
              <w:t>='</w:t>
            </w:r>
            <w:r>
              <w:rPr>
                <w:rFonts w:hint="eastAsia"/>
                <w:sz w:val="18"/>
              </w:rPr>
              <w:t>MID_</w:t>
            </w:r>
            <w:r>
              <w:rPr>
                <w:sz w:val="18"/>
              </w:rPr>
              <w:t>RTC'</w:t>
            </w:r>
            <w:r>
              <w:rPr>
                <w:rFonts w:hint="eastAsia"/>
                <w:sz w:val="18"/>
              </w:rPr>
              <w:t xml:space="preserve"> to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sps1</w:t>
            </w:r>
            <w:r>
              <w:rPr>
                <w:sz w:val="18"/>
              </w:rPr>
              <w:t>'&gt;</w:t>
            </w:r>
          </w:p>
          <w:p w:rsidR="007619CC" w:rsidRDefault="007619CC" w:rsidP="0048299C">
            <w:pPr>
              <w:ind w:firstLineChars="200" w:firstLine="360"/>
              <w:rPr>
                <w:sz w:val="18"/>
              </w:rPr>
            </w:pPr>
            <w:r>
              <w:rPr>
                <w:rFonts w:hint="eastAsia"/>
                <w:sz w:val="18"/>
              </w:rPr>
              <w:t>&lt;</w:t>
            </w:r>
            <w:proofErr w:type="spellStart"/>
            <w:r>
              <w:rPr>
                <w:sz w:val="18"/>
              </w:rPr>
              <w:t>sdp</w:t>
            </w:r>
            <w:proofErr w:type="spellEnd"/>
            <w:r>
              <w:rPr>
                <w:rFonts w:hint="eastAsia"/>
                <w:sz w:val="18"/>
              </w:rPr>
              <w:t xml:space="preserve"> </w:t>
            </w:r>
            <w:r>
              <w:rPr>
                <w:sz w:val="18"/>
              </w:rPr>
              <w:t>id='</w:t>
            </w:r>
            <w:proofErr w:type="spellStart"/>
            <w:r>
              <w:rPr>
                <w:sz w:val="18"/>
              </w:rPr>
              <w:t>guid</w:t>
            </w:r>
            <w:proofErr w:type="spellEnd"/>
            <w:r>
              <w:rPr>
                <w:sz w:val="18"/>
              </w:rPr>
              <w:t>' from='1111'</w:t>
            </w:r>
            <w:r>
              <w:rPr>
                <w:rFonts w:hint="eastAsia"/>
                <w:sz w:val="18"/>
              </w:rPr>
              <w:t xml:space="preserve"> to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2222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&gt;</w:t>
            </w:r>
          </w:p>
          <w:p w:rsidR="007619CC" w:rsidRPr="00CD7B41" w:rsidRDefault="007619CC" w:rsidP="0048299C">
            <w:pPr>
              <w:rPr>
                <w:color w:val="595959"/>
                <w:sz w:val="18"/>
                <w:szCs w:val="18"/>
              </w:rPr>
            </w:pPr>
            <w:r>
              <w:rPr>
                <w:rFonts w:hint="eastAsia"/>
                <w:sz w:val="18"/>
              </w:rPr>
              <w:t xml:space="preserve">        </w:t>
            </w:r>
            <w:r w:rsidR="005636E8" w:rsidRPr="00CD7B41">
              <w:rPr>
                <w:color w:val="595959"/>
                <w:sz w:val="18"/>
                <w:szCs w:val="18"/>
              </w:rPr>
              <w:t>{ "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sdp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" : "v=0\r\no=- 3467940624196228792 2 IN IP4 127.0.0.1\r\ns=-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t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0 0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group:BUNDLE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 audio video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msid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-semantic: WMS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stream_label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\r\nm=audio 9 UDP/TLS/RTP/SAVPF 111 103 104 9 102 0 8 106 105 13 110 112 113 126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c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IN IP4 0.0.0.0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rtcp:9 IN IP4 0.0.0.0\r\na=ice-ufrag:QEmK\r\na=ice-pwd:42hpjNDqaRjdDokT9q2ckACO\r\na=fingerprint:sha-256 F1:A9:7F:12:07:66:31:60:BA:EF:AC:84:9C:1E:FD:DD:5A:B7:72:42:56:B4:27:17:05</w:t>
            </w:r>
            <w:r w:rsidR="005636E8" w:rsidRPr="00CD7B41">
              <w:rPr>
                <w:color w:val="595959"/>
                <w:sz w:val="18"/>
                <w:szCs w:val="18"/>
              </w:rPr>
              <w:lastRenderedPageBreak/>
              <w:t>:61:CD:89:21:B9:7E:B9\r\na=setup:actpass\r\na=mid:audio\r\na=extmap:1 urn:ietf:params:rtp-hdrext:ssrc-audio-level\r\na=sendrecv\r\na=rtcp-mux\r\na=rtpmap:111 opus/48000/2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rtcp-fb:111 transport-cc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fmtp:111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minptime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10;useinbandfec=1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rtpmap:103 ISAC/16000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rtpmap:104 ISAC/32000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rtpmap:9 G722/8000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rtpmap:102 ILBC/8000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rtpmap:0 PCMU/8000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rtpmap:8 PCMA/8000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rtpmap:106 CN/32000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rtpmap:105 CN/16000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rtpmap:13 CN/8000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rtpmap:110 telephone-event/48000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rtpmap:112 telephone-event/32000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rtpmap:113 telephone-event/16000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rtpmap:126 telephone-event/8000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ssrc:1815346221 cname:dtS23U8Cznnwfmej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ssrc:1815346221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msid:stream_label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audio_label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ssrc:1815346221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mslabel:stream_label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ssrc:1815346221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label:audio_label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\r\nm=video 9 UDP/TLS/RTP/SAVPF 96 98 100 127 125 97 99 101 124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c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IN IP4 0.0.0.0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rtcp:9 IN IP4 0.0.0.0\r\na=ice-ufrag:QEmK\r\na=ice-pwd:42hpjNDqaRjdDokT9q2ckACO\r\na=fingerprint:sha-256 F1:A9:7F:12:07:66:31:60:BA:EF:AC:84:9C:1E:FD:DD:5A:B7:72:42:56:B4:27:17:05:61:CD:89:21:B9:7E:B9\r\na=setup:actpass\r\na=mid:video\r\na=extmap:2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urn:ietf:params:rtp-hdrext:toffset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extmap:3 http://www.webrtc.org/experiments/rtp-hdrext/abs-send-time\r\na=extmap:4 urn:3gpp:video-orientation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extmap:5 http://www.ietf.org/id/draft-holmer-rmcat-transport-wide-cc-extensions-01\r\na=extmap:6 http://www.webrtc.org/experiments/rtp-hdrext/playout-delay\r\na=sendrecv\r\na=rtcp-mux\r\na=rtcp-rsize\r\na=rtpmap:96 H264/90000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rtcp-fb:96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ccm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 fir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rtcp-fb:96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ck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rtcp-fb:96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ck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pli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rtcp-fb:96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goog-remb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rtcp-fb:96 transport-cc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fmtp:96 level-asymmetry-allowed=1;packetization-mode=1;profile-level-id=42e01f\r\na=rtpmap:98 VP8/90000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rtcp-fb:98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ccm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 fir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rtcp-fb:98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ck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rtcp-fb:98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ck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pli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rtcp-fb:98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goog-remb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rtcp-fb:98 transport-cc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rtpmap:100 VP9/90000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rtcp-fb:100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ccm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 fir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rtcp-fb:100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ck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rtcp-fb:100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ck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pli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rtcp-fb:100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goog-remb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rtcp-fb:100 transport-cc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rtpmap:127 red/90000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rtpmap:125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ulpfec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/90000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rtpmap:97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rtx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/90000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fmtp:97 apt=96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rtpmap:99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rtx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/90000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fmtp:99 apt=98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rtpmap:101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rtx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/90000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fmtp:101 apt=100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rtpmap:124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rtx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/90000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fmtp:124 apt=127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ssrc-group:FID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 3010146001 1841924587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ssrc:3010146001 cname:dtS23U8Cznnwfmej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ssrc:3010146001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msid:stream_label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video_label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ssrc:3010146001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mslabel:stream_label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ssrc:3010146001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label:video_label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=ssrc:1841924587 cname:dtS23U8Cznnwfmej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ssrc:1841924587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msid:stream_label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video_label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ssrc:1841924587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mslabel:stream_label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\r\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na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 xml:space="preserve">=ssrc:1841924587 </w:t>
            </w:r>
            <w:proofErr w:type="spellStart"/>
            <w:r w:rsidR="005636E8" w:rsidRPr="00CD7B41">
              <w:rPr>
                <w:color w:val="595959"/>
                <w:sz w:val="18"/>
                <w:szCs w:val="18"/>
              </w:rPr>
              <w:t>label:video_label</w:t>
            </w:r>
            <w:proofErr w:type="spellEnd"/>
            <w:r w:rsidR="005636E8" w:rsidRPr="00CD7B41">
              <w:rPr>
                <w:color w:val="595959"/>
                <w:sz w:val="18"/>
                <w:szCs w:val="18"/>
              </w:rPr>
              <w:t>\r\n", "type" : "offer" }</w:t>
            </w:r>
          </w:p>
          <w:p w:rsidR="007619CC" w:rsidRDefault="007619CC" w:rsidP="0048299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lastRenderedPageBreak/>
              <w:t xml:space="preserve">    &lt;/</w:t>
            </w:r>
            <w:proofErr w:type="spellStart"/>
            <w:r>
              <w:rPr>
                <w:sz w:val="18"/>
              </w:rPr>
              <w:t>sdp</w:t>
            </w:r>
            <w:proofErr w:type="spellEnd"/>
            <w:r>
              <w:rPr>
                <w:rFonts w:hint="eastAsia"/>
                <w:sz w:val="18"/>
              </w:rPr>
              <w:t>&gt;</w:t>
            </w:r>
          </w:p>
          <w:p w:rsidR="007619CC" w:rsidRDefault="007619CC" w:rsidP="0048299C">
            <w:pPr>
              <w:rPr>
                <w:sz w:val="18"/>
              </w:rPr>
            </w:pPr>
            <w:r>
              <w:rPr>
                <w:sz w:val="18"/>
              </w:rPr>
              <w:t>&lt;/</w:t>
            </w:r>
            <w:r>
              <w:rPr>
                <w:rFonts w:hint="eastAsia"/>
                <w:sz w:val="18"/>
              </w:rPr>
              <w:t>message</w:t>
            </w:r>
            <w:r>
              <w:rPr>
                <w:sz w:val="18"/>
              </w:rPr>
              <w:t>&gt;</w:t>
            </w:r>
          </w:p>
        </w:tc>
      </w:tr>
    </w:tbl>
    <w:p w:rsidR="007619CC" w:rsidRDefault="007619CC" w:rsidP="00D219B1">
      <w:pPr>
        <w:pStyle w:val="ae"/>
        <w:numPr>
          <w:ilvl w:val="0"/>
          <w:numId w:val="23"/>
        </w:numPr>
        <w:ind w:firstLineChars="0"/>
      </w:pPr>
      <w:proofErr w:type="spellStart"/>
      <w:r>
        <w:lastRenderedPageBreak/>
        <w:t>sdp</w:t>
      </w:r>
      <w:proofErr w:type="spellEnd"/>
      <w:r>
        <w:rPr>
          <w:rFonts w:hint="eastAsia"/>
        </w:rPr>
        <w:t>元素</w:t>
      </w:r>
    </w:p>
    <w:p w:rsidR="007619CC" w:rsidRDefault="00921EA5" w:rsidP="00D219B1"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>from</w:t>
      </w:r>
      <w:r>
        <w:rPr>
          <w:rFonts w:hint="eastAsia"/>
        </w:rPr>
        <w:t>，</w:t>
      </w:r>
      <w:r>
        <w:rPr>
          <w:rFonts w:hint="eastAsia"/>
        </w:rPr>
        <w:t>to</w:t>
      </w:r>
      <w:r>
        <w:rPr>
          <w:rFonts w:hint="eastAsia"/>
        </w:rPr>
        <w:t>，</w:t>
      </w:r>
      <w:r w:rsidR="007619CC">
        <w:rPr>
          <w:rFonts w:hint="eastAsia"/>
        </w:rPr>
        <w:t>属性同</w:t>
      </w:r>
      <w:r w:rsidR="007619CC">
        <w:rPr>
          <w:rFonts w:hint="eastAsia"/>
        </w:rPr>
        <w:t>invite</w:t>
      </w:r>
      <w:r w:rsidR="007619CC">
        <w:rPr>
          <w:rFonts w:hint="eastAsia"/>
        </w:rPr>
        <w:t>信令</w:t>
      </w:r>
    </w:p>
    <w:p w:rsidR="007619CC" w:rsidRDefault="007619CC" w:rsidP="007619CC">
      <w:pPr>
        <w:pStyle w:val="ae"/>
        <w:numPr>
          <w:ilvl w:val="0"/>
          <w:numId w:val="23"/>
        </w:numPr>
        <w:ind w:firstLineChars="0"/>
      </w:pPr>
      <w:proofErr w:type="spellStart"/>
      <w:r>
        <w:t>sdp</w:t>
      </w:r>
      <w:proofErr w:type="spellEnd"/>
      <w:r>
        <w:rPr>
          <w:rFonts w:hint="eastAsia"/>
        </w:rPr>
        <w:t>的内容为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，在</w:t>
      </w:r>
      <w:r>
        <w:rPr>
          <w:rFonts w:hint="eastAsia"/>
        </w:rPr>
        <w:t>type</w:t>
      </w:r>
      <w:r>
        <w:rPr>
          <w:rFonts w:hint="eastAsia"/>
        </w:rPr>
        <w:t>属性中指明了是</w:t>
      </w:r>
      <w:r>
        <w:rPr>
          <w:rFonts w:hint="eastAsia"/>
        </w:rPr>
        <w:t>offer</w:t>
      </w:r>
      <w:r>
        <w:rPr>
          <w:rFonts w:hint="eastAsia"/>
        </w:rPr>
        <w:t>还是</w:t>
      </w:r>
      <w:r>
        <w:rPr>
          <w:rFonts w:hint="eastAsia"/>
        </w:rPr>
        <w:t>answer</w:t>
      </w:r>
    </w:p>
    <w:p w:rsidR="007619CC" w:rsidRDefault="007619CC" w:rsidP="007619CC">
      <w:pPr>
        <w:pStyle w:val="2"/>
      </w:pPr>
      <w:bookmarkStart w:id="42" w:name="_Toc484772121"/>
      <w:r>
        <w:rPr>
          <w:rFonts w:hint="eastAsia"/>
        </w:rPr>
        <w:t>ICE Candidate</w:t>
      </w:r>
      <w:bookmarkEnd w:id="4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94"/>
      </w:tblGrid>
      <w:tr w:rsidR="007619CC" w:rsidTr="0048299C">
        <w:trPr>
          <w:trHeight w:val="363"/>
        </w:trPr>
        <w:tc>
          <w:tcPr>
            <w:tcW w:w="8294" w:type="dxa"/>
            <w:shd w:val="clear" w:color="auto" w:fill="F3F3F3"/>
          </w:tcPr>
          <w:p w:rsidR="007619CC" w:rsidRDefault="007619CC" w:rsidP="0048299C">
            <w:pPr>
              <w:rPr>
                <w:sz w:val="18"/>
              </w:rPr>
            </w:pPr>
            <w:r>
              <w:rPr>
                <w:sz w:val="18"/>
              </w:rPr>
              <w:t>&lt;</w:t>
            </w:r>
            <w:r>
              <w:rPr>
                <w:rFonts w:hint="eastAsia"/>
                <w:sz w:val="18"/>
              </w:rPr>
              <w:t>message type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notification</w:t>
            </w:r>
            <w:r>
              <w:rPr>
                <w:sz w:val="18"/>
              </w:rPr>
              <w:t xml:space="preserve">' </w:t>
            </w:r>
            <w:r>
              <w:rPr>
                <w:rFonts w:hint="eastAsia"/>
                <w:sz w:val="18"/>
              </w:rPr>
              <w:t>module</w:t>
            </w:r>
            <w:r>
              <w:rPr>
                <w:sz w:val="18"/>
              </w:rPr>
              <w:t>='</w:t>
            </w:r>
            <w:r>
              <w:rPr>
                <w:rFonts w:hint="eastAsia"/>
                <w:sz w:val="18"/>
              </w:rPr>
              <w:t>MID_</w:t>
            </w:r>
            <w:r>
              <w:rPr>
                <w:sz w:val="18"/>
              </w:rPr>
              <w:t>RTC'</w:t>
            </w:r>
            <w:r>
              <w:rPr>
                <w:rFonts w:hint="eastAsia"/>
                <w:sz w:val="18"/>
              </w:rPr>
              <w:t xml:space="preserve"> to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sps1</w:t>
            </w:r>
            <w:r>
              <w:rPr>
                <w:sz w:val="18"/>
              </w:rPr>
              <w:t>'&gt;</w:t>
            </w:r>
          </w:p>
          <w:p w:rsidR="007619CC" w:rsidRDefault="007619CC" w:rsidP="0048299C">
            <w:pPr>
              <w:ind w:firstLineChars="200" w:firstLine="360"/>
              <w:rPr>
                <w:sz w:val="18"/>
              </w:rPr>
            </w:pPr>
            <w:r>
              <w:rPr>
                <w:rFonts w:hint="eastAsia"/>
                <w:sz w:val="18"/>
              </w:rPr>
              <w:t>&lt;</w:t>
            </w:r>
            <w:proofErr w:type="spellStart"/>
            <w:r>
              <w:rPr>
                <w:sz w:val="18"/>
              </w:rPr>
              <w:t>ice_candidate</w:t>
            </w:r>
            <w:proofErr w:type="spellEnd"/>
            <w:r>
              <w:rPr>
                <w:rFonts w:hint="eastAsia"/>
                <w:sz w:val="18"/>
              </w:rPr>
              <w:t xml:space="preserve"> </w:t>
            </w:r>
            <w:r>
              <w:rPr>
                <w:sz w:val="18"/>
              </w:rPr>
              <w:t>id='</w:t>
            </w:r>
            <w:proofErr w:type="spellStart"/>
            <w:r>
              <w:rPr>
                <w:sz w:val="18"/>
              </w:rPr>
              <w:t>guid</w:t>
            </w:r>
            <w:proofErr w:type="spellEnd"/>
            <w:r>
              <w:rPr>
                <w:sz w:val="18"/>
              </w:rPr>
              <w:t>' from='1111'</w:t>
            </w:r>
            <w:r>
              <w:rPr>
                <w:rFonts w:hint="eastAsia"/>
                <w:sz w:val="18"/>
              </w:rPr>
              <w:t xml:space="preserve"> to=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2222</w:t>
            </w:r>
            <w:r>
              <w:rPr>
                <w:sz w:val="18"/>
              </w:rPr>
              <w:t>'</w:t>
            </w:r>
            <w:r>
              <w:rPr>
                <w:rFonts w:hint="eastAsia"/>
                <w:sz w:val="18"/>
              </w:rPr>
              <w:t>&gt;</w:t>
            </w:r>
          </w:p>
          <w:p w:rsidR="007619CC" w:rsidRDefault="007619CC" w:rsidP="0048299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       </w:t>
            </w:r>
            <w:r w:rsidRPr="00CD7B41">
              <w:rPr>
                <w:rFonts w:hint="eastAsia"/>
                <w:color w:val="595959"/>
                <w:sz w:val="18"/>
              </w:rPr>
              <w:t xml:space="preserve"> </w:t>
            </w:r>
            <w:r w:rsidR="005636E8" w:rsidRPr="00CD7B41">
              <w:rPr>
                <w:color w:val="595959"/>
                <w:sz w:val="18"/>
              </w:rPr>
              <w:t xml:space="preserve">{ "candidate" : "candidate:3303326613 1 </w:t>
            </w:r>
            <w:proofErr w:type="spellStart"/>
            <w:r w:rsidR="005636E8" w:rsidRPr="00CD7B41">
              <w:rPr>
                <w:color w:val="595959"/>
                <w:sz w:val="18"/>
              </w:rPr>
              <w:t>udp</w:t>
            </w:r>
            <w:proofErr w:type="spellEnd"/>
            <w:r w:rsidR="005636E8" w:rsidRPr="00CD7B41">
              <w:rPr>
                <w:color w:val="595959"/>
                <w:sz w:val="18"/>
              </w:rPr>
              <w:t xml:space="preserve"> 2122260223 192.168.10.70 63209 </w:t>
            </w:r>
            <w:proofErr w:type="spellStart"/>
            <w:r w:rsidR="005636E8" w:rsidRPr="00CD7B41">
              <w:rPr>
                <w:color w:val="595959"/>
                <w:sz w:val="18"/>
              </w:rPr>
              <w:t>typ</w:t>
            </w:r>
            <w:proofErr w:type="spellEnd"/>
            <w:r w:rsidR="005636E8" w:rsidRPr="00CD7B41">
              <w:rPr>
                <w:color w:val="595959"/>
                <w:sz w:val="18"/>
              </w:rPr>
              <w:t xml:space="preserve"> host generation 0 </w:t>
            </w:r>
            <w:proofErr w:type="spellStart"/>
            <w:r w:rsidR="005636E8" w:rsidRPr="00CD7B41">
              <w:rPr>
                <w:color w:val="595959"/>
                <w:sz w:val="18"/>
              </w:rPr>
              <w:t>ufrag</w:t>
            </w:r>
            <w:proofErr w:type="spellEnd"/>
            <w:r w:rsidR="005636E8" w:rsidRPr="00CD7B41">
              <w:rPr>
                <w:color w:val="595959"/>
                <w:sz w:val="18"/>
              </w:rPr>
              <w:t xml:space="preserve"> </w:t>
            </w:r>
            <w:proofErr w:type="spellStart"/>
            <w:r w:rsidR="005636E8" w:rsidRPr="00CD7B41">
              <w:rPr>
                <w:color w:val="595959"/>
                <w:sz w:val="18"/>
              </w:rPr>
              <w:t>QEmK</w:t>
            </w:r>
            <w:proofErr w:type="spellEnd"/>
            <w:r w:rsidR="005636E8" w:rsidRPr="00CD7B41">
              <w:rPr>
                <w:color w:val="595959"/>
                <w:sz w:val="18"/>
              </w:rPr>
              <w:t xml:space="preserve"> network-id 1 network-cost 50", "id" : "audio", "label" : 0, "type" : "candidate" }</w:t>
            </w:r>
          </w:p>
          <w:p w:rsidR="007619CC" w:rsidRDefault="007619CC" w:rsidP="0048299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    &lt;/</w:t>
            </w:r>
            <w:proofErr w:type="spellStart"/>
            <w:r w:rsidR="00796D7E">
              <w:rPr>
                <w:sz w:val="18"/>
              </w:rPr>
              <w:t>ice_candidate</w:t>
            </w:r>
            <w:proofErr w:type="spellEnd"/>
            <w:r>
              <w:rPr>
                <w:rFonts w:hint="eastAsia"/>
                <w:sz w:val="18"/>
              </w:rPr>
              <w:t>&gt;</w:t>
            </w:r>
          </w:p>
          <w:p w:rsidR="007619CC" w:rsidRDefault="007619CC" w:rsidP="0048299C">
            <w:pPr>
              <w:rPr>
                <w:sz w:val="18"/>
              </w:rPr>
            </w:pPr>
            <w:r>
              <w:rPr>
                <w:sz w:val="18"/>
              </w:rPr>
              <w:t>&lt;/</w:t>
            </w:r>
            <w:r>
              <w:rPr>
                <w:rFonts w:hint="eastAsia"/>
                <w:sz w:val="18"/>
              </w:rPr>
              <w:t>message</w:t>
            </w:r>
            <w:r>
              <w:rPr>
                <w:sz w:val="18"/>
              </w:rPr>
              <w:t>&gt;</w:t>
            </w:r>
          </w:p>
        </w:tc>
      </w:tr>
    </w:tbl>
    <w:p w:rsidR="00D219B1" w:rsidRDefault="007619CC" w:rsidP="00921EA5">
      <w:pPr>
        <w:numPr>
          <w:ilvl w:val="0"/>
          <w:numId w:val="24"/>
        </w:numPr>
      </w:pPr>
      <w:proofErr w:type="spellStart"/>
      <w:r>
        <w:t>ice_candidate</w:t>
      </w:r>
      <w:proofErr w:type="spellEnd"/>
      <w:r>
        <w:rPr>
          <w:rFonts w:hint="eastAsia"/>
        </w:rPr>
        <w:t>元素</w:t>
      </w:r>
    </w:p>
    <w:p w:rsidR="007619CC" w:rsidRDefault="00D219B1" w:rsidP="00921EA5"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>from</w:t>
      </w:r>
      <w:r>
        <w:rPr>
          <w:rFonts w:hint="eastAsia"/>
        </w:rPr>
        <w:t>，</w:t>
      </w:r>
      <w:r>
        <w:rPr>
          <w:rFonts w:hint="eastAsia"/>
        </w:rPr>
        <w:t>to</w:t>
      </w:r>
      <w:r>
        <w:rPr>
          <w:rFonts w:hint="eastAsia"/>
        </w:rPr>
        <w:t>，</w:t>
      </w:r>
      <w:r w:rsidR="007619CC">
        <w:rPr>
          <w:rFonts w:hint="eastAsia"/>
        </w:rPr>
        <w:t>属性同</w:t>
      </w:r>
      <w:r w:rsidR="007619CC">
        <w:rPr>
          <w:rFonts w:hint="eastAsia"/>
        </w:rPr>
        <w:t>invite</w:t>
      </w:r>
      <w:r w:rsidR="007619CC">
        <w:rPr>
          <w:rFonts w:hint="eastAsia"/>
        </w:rPr>
        <w:t>信令</w:t>
      </w:r>
    </w:p>
    <w:p w:rsidR="0048299C" w:rsidRDefault="007619CC" w:rsidP="007619CC">
      <w:pPr>
        <w:pStyle w:val="ae"/>
        <w:numPr>
          <w:ilvl w:val="0"/>
          <w:numId w:val="24"/>
        </w:numPr>
        <w:ind w:firstLineChars="0"/>
        <w:rPr>
          <w:rFonts w:hint="eastAsia"/>
        </w:rPr>
      </w:pPr>
      <w:proofErr w:type="spellStart"/>
      <w:r>
        <w:t>ice_candidate</w:t>
      </w:r>
      <w:proofErr w:type="spellEnd"/>
      <w:r>
        <w:rPr>
          <w:rFonts w:hint="eastAsia"/>
        </w:rPr>
        <w:t>的内容为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</w:t>
      </w:r>
    </w:p>
    <w:p w:rsidR="00C07759" w:rsidRDefault="00C07759" w:rsidP="00C07759">
      <w:pPr>
        <w:rPr>
          <w:rFonts w:hint="eastAsia"/>
        </w:rPr>
      </w:pPr>
    </w:p>
    <w:p w:rsidR="00C07759" w:rsidRDefault="003E509C" w:rsidP="00A604A6">
      <w:pPr>
        <w:pStyle w:val="2"/>
        <w:rPr>
          <w:rFonts w:hint="eastAsia"/>
        </w:rPr>
      </w:pPr>
      <w:bookmarkStart w:id="43" w:name="_Toc484772122"/>
      <w:proofErr w:type="gramStart"/>
      <w:r>
        <w:rPr>
          <w:rFonts w:hint="eastAsia"/>
        </w:rPr>
        <w:t>n</w:t>
      </w:r>
      <w:r w:rsidR="003E293B">
        <w:rPr>
          <w:rFonts w:hint="eastAsia"/>
        </w:rPr>
        <w:t>otify</w:t>
      </w:r>
      <w:bookmarkEnd w:id="43"/>
      <w:proofErr w:type="gramEnd"/>
    </w:p>
    <w:p w:rsidR="00A604A6" w:rsidRDefault="00A604A6" w:rsidP="00A604A6">
      <w:pPr>
        <w:rPr>
          <w:rFonts w:hint="eastAsia"/>
        </w:rPr>
      </w:pPr>
      <w:r>
        <w:rPr>
          <w:rFonts w:hint="eastAsia"/>
        </w:rPr>
        <w:t>其他端对音视频请求做了操作，会收到音视频的推送</w:t>
      </w:r>
      <w:r w:rsidR="003E509C">
        <w:rPr>
          <w:rFonts w:hint="eastAsia"/>
        </w:rPr>
        <w:t>n</w:t>
      </w:r>
      <w:r w:rsidR="003E293B">
        <w:rPr>
          <w:rFonts w:hint="eastAsia"/>
        </w:rPr>
        <w:t>otify</w:t>
      </w:r>
      <w:r w:rsidR="003E293B">
        <w:rPr>
          <w:rFonts w:hint="eastAsia"/>
        </w:rPr>
        <w:t>信令</w:t>
      </w:r>
      <w:r>
        <w:rPr>
          <w:rFonts w:hint="eastAsia"/>
        </w:rPr>
        <w:t>。</w:t>
      </w:r>
      <w:proofErr w:type="spellStart"/>
      <w:r>
        <w:rPr>
          <w:rFonts w:hint="eastAsia"/>
        </w:rPr>
        <w:t>fullto</w:t>
      </w:r>
      <w:proofErr w:type="spellEnd"/>
      <w:r>
        <w:rPr>
          <w:rFonts w:hint="eastAsia"/>
        </w:rPr>
        <w:t>表示已在哪个端做了处理。</w:t>
      </w:r>
    </w:p>
    <w:p w:rsidR="00A604A6" w:rsidRDefault="00A604A6" w:rsidP="00A604A6">
      <w:pPr>
        <w:rPr>
          <w:rFonts w:hint="eastAsia"/>
        </w:rPr>
      </w:pPr>
    </w:p>
    <w:tbl>
      <w:tblPr>
        <w:tblStyle w:val="af0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A604A6" w:rsidTr="00A604A6">
        <w:tc>
          <w:tcPr>
            <w:tcW w:w="8522" w:type="dxa"/>
            <w:shd w:val="clear" w:color="auto" w:fill="F2F2F2" w:themeFill="background1" w:themeFillShade="F2"/>
          </w:tcPr>
          <w:p w:rsidR="00A604A6" w:rsidRPr="00C07759" w:rsidRDefault="00A604A6" w:rsidP="00A604A6">
            <w:pPr>
              <w:rPr>
                <w:sz w:val="18"/>
              </w:rPr>
            </w:pPr>
            <w:r w:rsidRPr="00C07759">
              <w:rPr>
                <w:sz w:val="18"/>
              </w:rPr>
              <w:t>&lt;message module="MID_RTC" from="rtc:sprtc_82_1/" type="notification" to="</w:t>
            </w:r>
            <w:r>
              <w:rPr>
                <w:sz w:val="18"/>
              </w:rPr>
              <w:t>1111</w:t>
            </w:r>
            <w:r w:rsidRPr="00C07759">
              <w:rPr>
                <w:sz w:val="18"/>
              </w:rPr>
              <w:t>"&gt;</w:t>
            </w:r>
          </w:p>
          <w:p w:rsidR="00A604A6" w:rsidRPr="00C07759" w:rsidRDefault="00A604A6" w:rsidP="00A604A6">
            <w:pPr>
              <w:ind w:firstLineChars="200" w:firstLine="360"/>
              <w:rPr>
                <w:sz w:val="18"/>
              </w:rPr>
            </w:pPr>
            <w:r w:rsidRPr="00C07759">
              <w:rPr>
                <w:sz w:val="18"/>
              </w:rPr>
              <w:t>&lt;notify from="</w:t>
            </w:r>
            <w:r>
              <w:rPr>
                <w:sz w:val="18"/>
              </w:rPr>
              <w:t>2222</w:t>
            </w:r>
            <w:r w:rsidRPr="00C07759">
              <w:rPr>
                <w:sz w:val="18"/>
              </w:rPr>
              <w:t>" id="3f59e1e9-5bd0-491b-a0e6-4d277abd1516" to="</w:t>
            </w:r>
            <w:r>
              <w:rPr>
                <w:sz w:val="18"/>
              </w:rPr>
              <w:t>1111</w:t>
            </w:r>
            <w:r w:rsidRPr="00C07759">
              <w:rPr>
                <w:sz w:val="18"/>
              </w:rPr>
              <w:t xml:space="preserve">" </w:t>
            </w:r>
            <w:proofErr w:type="spellStart"/>
            <w:r w:rsidRPr="00C07759">
              <w:rPr>
                <w:sz w:val="18"/>
              </w:rPr>
              <w:t>fullto</w:t>
            </w:r>
            <w:proofErr w:type="spellEnd"/>
            <w:r w:rsidRPr="00C07759">
              <w:rPr>
                <w:sz w:val="18"/>
              </w:rPr>
              <w:t>="</w:t>
            </w:r>
            <w:r>
              <w:rPr>
                <w:sz w:val="18"/>
              </w:rPr>
              <w:t>1111</w:t>
            </w:r>
            <w:r w:rsidRPr="00C07759">
              <w:rPr>
                <w:sz w:val="18"/>
              </w:rPr>
              <w:t>/phone" action="accept"/&gt;</w:t>
            </w:r>
          </w:p>
          <w:p w:rsidR="00A604A6" w:rsidRPr="00A604A6" w:rsidRDefault="00A604A6" w:rsidP="00C07759">
            <w:pPr>
              <w:rPr>
                <w:rFonts w:hint="eastAsia"/>
                <w:sz w:val="18"/>
              </w:rPr>
            </w:pPr>
            <w:r w:rsidRPr="00C07759">
              <w:rPr>
                <w:sz w:val="18"/>
              </w:rPr>
              <w:t>&lt;/message&gt;</w:t>
            </w:r>
          </w:p>
        </w:tc>
      </w:tr>
    </w:tbl>
    <w:p w:rsidR="00C07759" w:rsidRPr="007619CC" w:rsidRDefault="00C07759" w:rsidP="00C07759"/>
    <w:sectPr w:rsidR="00C07759" w:rsidRPr="007619CC">
      <w:headerReference w:type="even" r:id="rId13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6147" w:rsidRDefault="00576147">
      <w:r>
        <w:separator/>
      </w:r>
    </w:p>
  </w:endnote>
  <w:endnote w:type="continuationSeparator" w:id="0">
    <w:p w:rsidR="00576147" w:rsidRDefault="005761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619CC" w:rsidRDefault="007619CC">
    <w:pPr>
      <w:pStyle w:val="a5"/>
      <w:jc w:val="right"/>
      <w:rPr>
        <w:rFonts w:cs="Courier New"/>
      </w:rPr>
    </w:pPr>
    <w:r>
      <w:rPr>
        <w:rFonts w:cs="Courier New"/>
        <w:kern w:val="0"/>
      </w:rPr>
      <w:t>第</w:t>
    </w:r>
    <w:r>
      <w:rPr>
        <w:rFonts w:cs="Courier New"/>
        <w:kern w:val="0"/>
      </w:rPr>
      <w:t xml:space="preserve"> </w:t>
    </w:r>
    <w:r>
      <w:rPr>
        <w:rFonts w:cs="Courier New"/>
        <w:kern w:val="0"/>
      </w:rPr>
      <w:fldChar w:fldCharType="begin"/>
    </w:r>
    <w:r>
      <w:rPr>
        <w:rFonts w:cs="Courier New"/>
        <w:kern w:val="0"/>
      </w:rPr>
      <w:instrText xml:space="preserve"> PAGE </w:instrText>
    </w:r>
    <w:r>
      <w:rPr>
        <w:rFonts w:cs="Courier New"/>
        <w:kern w:val="0"/>
      </w:rPr>
      <w:fldChar w:fldCharType="separate"/>
    </w:r>
    <w:r w:rsidR="00E44A61">
      <w:rPr>
        <w:rFonts w:cs="Courier New"/>
        <w:noProof/>
        <w:kern w:val="0"/>
      </w:rPr>
      <w:t>2</w:t>
    </w:r>
    <w:r>
      <w:rPr>
        <w:rFonts w:cs="Courier New"/>
        <w:kern w:val="0"/>
      </w:rPr>
      <w:fldChar w:fldCharType="end"/>
    </w:r>
    <w:r>
      <w:rPr>
        <w:rFonts w:cs="Courier New"/>
        <w:kern w:val="0"/>
      </w:rPr>
      <w:t xml:space="preserve"> </w:t>
    </w:r>
    <w:r>
      <w:rPr>
        <w:rFonts w:cs="Courier New"/>
        <w:kern w:val="0"/>
      </w:rPr>
      <w:t>页</w:t>
    </w:r>
    <w:r>
      <w:rPr>
        <w:rFonts w:cs="Courier New"/>
        <w:kern w:val="0"/>
      </w:rPr>
      <w:t xml:space="preserve"> </w:t>
    </w:r>
    <w:r>
      <w:rPr>
        <w:rFonts w:cs="Courier New"/>
        <w:kern w:val="0"/>
      </w:rPr>
      <w:t>共</w:t>
    </w:r>
    <w:r>
      <w:rPr>
        <w:rFonts w:cs="Courier New"/>
        <w:kern w:val="0"/>
      </w:rPr>
      <w:t xml:space="preserve"> </w:t>
    </w:r>
    <w:r>
      <w:rPr>
        <w:rFonts w:cs="Courier New"/>
        <w:kern w:val="0"/>
      </w:rPr>
      <w:fldChar w:fldCharType="begin"/>
    </w:r>
    <w:r>
      <w:rPr>
        <w:rFonts w:cs="Courier New"/>
        <w:kern w:val="0"/>
      </w:rPr>
      <w:instrText xml:space="preserve"> NUMPAGES </w:instrText>
    </w:r>
    <w:r>
      <w:rPr>
        <w:rFonts w:cs="Courier New"/>
        <w:kern w:val="0"/>
      </w:rPr>
      <w:fldChar w:fldCharType="separate"/>
    </w:r>
    <w:r w:rsidR="00E44A61">
      <w:rPr>
        <w:rFonts w:cs="Courier New"/>
        <w:noProof/>
        <w:kern w:val="0"/>
      </w:rPr>
      <w:t>12</w:t>
    </w:r>
    <w:r>
      <w:rPr>
        <w:rFonts w:cs="Courier New"/>
        <w:kern w:val="0"/>
      </w:rPr>
      <w:fldChar w:fldCharType="end"/>
    </w:r>
    <w:r>
      <w:rPr>
        <w:rFonts w:cs="Courier New"/>
        <w:kern w:val="0"/>
      </w:rPr>
      <w:t xml:space="preserve"> </w:t>
    </w:r>
    <w:r>
      <w:rPr>
        <w:rFonts w:cs="Courier New"/>
        <w:kern w:val="0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6147" w:rsidRDefault="00576147">
      <w:r>
        <w:separator/>
      </w:r>
    </w:p>
  </w:footnote>
  <w:footnote w:type="continuationSeparator" w:id="0">
    <w:p w:rsidR="00576147" w:rsidRDefault="0057614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619CC" w:rsidRDefault="007619CC">
    <w:pPr>
      <w:pStyle w:val="a6"/>
      <w:jc w:val="both"/>
      <w:rPr>
        <w:rFonts w:cs="Courier New"/>
      </w:rPr>
    </w:pPr>
    <w:r>
      <w:rPr>
        <w:rFonts w:cs="Courier New" w:hint="eastAsia"/>
      </w:rPr>
      <w:t>音视频</w:t>
    </w:r>
    <w:r>
      <w:rPr>
        <w:rFonts w:cs="Courier New"/>
      </w:rPr>
      <w:t>RTC</w:t>
    </w:r>
    <w:r>
      <w:rPr>
        <w:rFonts w:cs="Courier New" w:hint="eastAsia"/>
      </w:rPr>
      <w:t>信令</w:t>
    </w:r>
    <w:r>
      <w:rPr>
        <w:rFonts w:cs="Courier New"/>
      </w:rPr>
      <w:t>概要设计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299C" w:rsidRDefault="0048299C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E66CD"/>
    <w:multiLevelType w:val="multilevel"/>
    <w:tmpl w:val="009E66CD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3DC2F11"/>
    <w:multiLevelType w:val="multilevel"/>
    <w:tmpl w:val="03DC2F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7E049D7"/>
    <w:multiLevelType w:val="multilevel"/>
    <w:tmpl w:val="07E049D7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  <w:rPr>
        <w:rFonts w:ascii="Courier New" w:hAnsi="Courier New" w:cs="Courier New" w:hint="default"/>
        <w:sz w:val="44"/>
        <w:szCs w:val="44"/>
      </w:rPr>
    </w:lvl>
    <w:lvl w:ilvl="1">
      <w:start w:val="1"/>
      <w:numFmt w:val="decimal"/>
      <w:pStyle w:val="2"/>
      <w:lvlText w:val="%1.%2."/>
      <w:lvlJc w:val="left"/>
      <w:pPr>
        <w:tabs>
          <w:tab w:val="num" w:pos="567"/>
        </w:tabs>
        <w:ind w:left="567" w:hanging="567"/>
      </w:pPr>
      <w:rPr>
        <w:rFonts w:ascii="Courier New" w:hAnsi="Courier New"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0"/>
        </w:tabs>
        <w:ind w:left="0" w:firstLine="0"/>
      </w:pPr>
      <w:rPr>
        <w:rFonts w:ascii="Courier New" w:hAnsi="Courier New" w:hint="default"/>
        <w:sz w:val="30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">
    <w:nsid w:val="13013AC8"/>
    <w:multiLevelType w:val="multilevel"/>
    <w:tmpl w:val="13013A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145C36B2"/>
    <w:multiLevelType w:val="multilevel"/>
    <w:tmpl w:val="145C36B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19BB40C3"/>
    <w:multiLevelType w:val="multilevel"/>
    <w:tmpl w:val="19BB40C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20C25AD3"/>
    <w:multiLevelType w:val="multilevel"/>
    <w:tmpl w:val="20C25AD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261539BE"/>
    <w:multiLevelType w:val="multilevel"/>
    <w:tmpl w:val="261539B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2B337C36"/>
    <w:multiLevelType w:val="multilevel"/>
    <w:tmpl w:val="2B337C3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2CFD140B"/>
    <w:multiLevelType w:val="hybridMultilevel"/>
    <w:tmpl w:val="D4F8ABC6"/>
    <w:lvl w:ilvl="0" w:tplc="DED673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0C06714"/>
    <w:multiLevelType w:val="hybridMultilevel"/>
    <w:tmpl w:val="920A00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4B645D3"/>
    <w:multiLevelType w:val="multilevel"/>
    <w:tmpl w:val="44B645D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46555F32"/>
    <w:multiLevelType w:val="multilevel"/>
    <w:tmpl w:val="46555F3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4DCA045E"/>
    <w:multiLevelType w:val="hybridMultilevel"/>
    <w:tmpl w:val="550AF3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6DE49C3"/>
    <w:multiLevelType w:val="multilevel"/>
    <w:tmpl w:val="236ADA6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>
    <w:nsid w:val="5AAA6CE7"/>
    <w:multiLevelType w:val="multilevel"/>
    <w:tmpl w:val="5AAA6CE7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>
    <w:nsid w:val="5DD50675"/>
    <w:multiLevelType w:val="multilevel"/>
    <w:tmpl w:val="5DD50675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608A6BEE"/>
    <w:multiLevelType w:val="multilevel"/>
    <w:tmpl w:val="608A6BE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>
    <w:nsid w:val="60CA0321"/>
    <w:multiLevelType w:val="multilevel"/>
    <w:tmpl w:val="60CA032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60F42F14"/>
    <w:multiLevelType w:val="multilevel"/>
    <w:tmpl w:val="60F42F1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>
    <w:nsid w:val="6655257E"/>
    <w:multiLevelType w:val="hybridMultilevel"/>
    <w:tmpl w:val="3618B4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F5B347B"/>
    <w:multiLevelType w:val="multilevel"/>
    <w:tmpl w:val="6F5B347B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73625292"/>
    <w:multiLevelType w:val="multilevel"/>
    <w:tmpl w:val="7362529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>
    <w:nsid w:val="78757CD5"/>
    <w:multiLevelType w:val="multilevel"/>
    <w:tmpl w:val="7B585CF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num w:numId="1">
    <w:abstractNumId w:val="2"/>
  </w:num>
  <w:num w:numId="2">
    <w:abstractNumId w:val="11"/>
  </w:num>
  <w:num w:numId="3">
    <w:abstractNumId w:val="15"/>
  </w:num>
  <w:num w:numId="4">
    <w:abstractNumId w:val="8"/>
  </w:num>
  <w:num w:numId="5">
    <w:abstractNumId w:val="22"/>
  </w:num>
  <w:num w:numId="6">
    <w:abstractNumId w:val="0"/>
  </w:num>
  <w:num w:numId="7">
    <w:abstractNumId w:val="18"/>
  </w:num>
  <w:num w:numId="8">
    <w:abstractNumId w:val="16"/>
  </w:num>
  <w:num w:numId="9">
    <w:abstractNumId w:val="1"/>
  </w:num>
  <w:num w:numId="10">
    <w:abstractNumId w:val="5"/>
  </w:num>
  <w:num w:numId="11">
    <w:abstractNumId w:val="19"/>
  </w:num>
  <w:num w:numId="12">
    <w:abstractNumId w:val="12"/>
  </w:num>
  <w:num w:numId="13">
    <w:abstractNumId w:val="14"/>
  </w:num>
  <w:num w:numId="14">
    <w:abstractNumId w:val="3"/>
  </w:num>
  <w:num w:numId="15">
    <w:abstractNumId w:val="4"/>
  </w:num>
  <w:num w:numId="16">
    <w:abstractNumId w:val="21"/>
  </w:num>
  <w:num w:numId="17">
    <w:abstractNumId w:val="7"/>
  </w:num>
  <w:num w:numId="18">
    <w:abstractNumId w:val="17"/>
  </w:num>
  <w:num w:numId="19">
    <w:abstractNumId w:val="6"/>
  </w:num>
  <w:num w:numId="20">
    <w:abstractNumId w:val="9"/>
  </w:num>
  <w:num w:numId="21">
    <w:abstractNumId w:val="13"/>
  </w:num>
  <w:num w:numId="22">
    <w:abstractNumId w:val="23"/>
  </w:num>
  <w:num w:numId="23">
    <w:abstractNumId w:val="10"/>
  </w:num>
  <w:num w:numId="24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1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A1A15"/>
    <w:rsid w:val="00001D6A"/>
    <w:rsid w:val="00002337"/>
    <w:rsid w:val="00003074"/>
    <w:rsid w:val="000035FA"/>
    <w:rsid w:val="00003A83"/>
    <w:rsid w:val="000044DE"/>
    <w:rsid w:val="0000698F"/>
    <w:rsid w:val="00006C83"/>
    <w:rsid w:val="00007686"/>
    <w:rsid w:val="00010F19"/>
    <w:rsid w:val="00011E1C"/>
    <w:rsid w:val="0001337E"/>
    <w:rsid w:val="00013EE0"/>
    <w:rsid w:val="00014856"/>
    <w:rsid w:val="000148E9"/>
    <w:rsid w:val="000153BF"/>
    <w:rsid w:val="00016DF6"/>
    <w:rsid w:val="00016E54"/>
    <w:rsid w:val="00017149"/>
    <w:rsid w:val="00017491"/>
    <w:rsid w:val="00020F57"/>
    <w:rsid w:val="000216D2"/>
    <w:rsid w:val="00021DFB"/>
    <w:rsid w:val="00021FF7"/>
    <w:rsid w:val="0002392B"/>
    <w:rsid w:val="000246D2"/>
    <w:rsid w:val="000246DF"/>
    <w:rsid w:val="00024CC7"/>
    <w:rsid w:val="000251AC"/>
    <w:rsid w:val="0003125D"/>
    <w:rsid w:val="000319AF"/>
    <w:rsid w:val="00034D55"/>
    <w:rsid w:val="00035721"/>
    <w:rsid w:val="0003653C"/>
    <w:rsid w:val="000368EB"/>
    <w:rsid w:val="000403EB"/>
    <w:rsid w:val="000406A1"/>
    <w:rsid w:val="0004163D"/>
    <w:rsid w:val="00041942"/>
    <w:rsid w:val="00041F4B"/>
    <w:rsid w:val="0004267C"/>
    <w:rsid w:val="000438A9"/>
    <w:rsid w:val="00043B57"/>
    <w:rsid w:val="00046192"/>
    <w:rsid w:val="00046596"/>
    <w:rsid w:val="00047463"/>
    <w:rsid w:val="00047779"/>
    <w:rsid w:val="00051573"/>
    <w:rsid w:val="00051D91"/>
    <w:rsid w:val="0005205F"/>
    <w:rsid w:val="000528D9"/>
    <w:rsid w:val="00052AC9"/>
    <w:rsid w:val="00052E12"/>
    <w:rsid w:val="00060146"/>
    <w:rsid w:val="00063F6A"/>
    <w:rsid w:val="00065275"/>
    <w:rsid w:val="00072021"/>
    <w:rsid w:val="000809B1"/>
    <w:rsid w:val="00081A91"/>
    <w:rsid w:val="00082B31"/>
    <w:rsid w:val="000837F7"/>
    <w:rsid w:val="00083991"/>
    <w:rsid w:val="00084061"/>
    <w:rsid w:val="000840F2"/>
    <w:rsid w:val="00086394"/>
    <w:rsid w:val="000915E8"/>
    <w:rsid w:val="000928CE"/>
    <w:rsid w:val="00093111"/>
    <w:rsid w:val="00093AB4"/>
    <w:rsid w:val="00093D67"/>
    <w:rsid w:val="00094973"/>
    <w:rsid w:val="00095610"/>
    <w:rsid w:val="00096619"/>
    <w:rsid w:val="000966AD"/>
    <w:rsid w:val="00096935"/>
    <w:rsid w:val="00096E0B"/>
    <w:rsid w:val="00097E74"/>
    <w:rsid w:val="000A078B"/>
    <w:rsid w:val="000A0A56"/>
    <w:rsid w:val="000A2BA3"/>
    <w:rsid w:val="000A2C1E"/>
    <w:rsid w:val="000A5156"/>
    <w:rsid w:val="000A7398"/>
    <w:rsid w:val="000B044B"/>
    <w:rsid w:val="000B287C"/>
    <w:rsid w:val="000B37B3"/>
    <w:rsid w:val="000B3E6D"/>
    <w:rsid w:val="000B3EA9"/>
    <w:rsid w:val="000B4997"/>
    <w:rsid w:val="000B4F2A"/>
    <w:rsid w:val="000B516E"/>
    <w:rsid w:val="000B7F72"/>
    <w:rsid w:val="000C0255"/>
    <w:rsid w:val="000C16D7"/>
    <w:rsid w:val="000C28F0"/>
    <w:rsid w:val="000C3930"/>
    <w:rsid w:val="000C3DA6"/>
    <w:rsid w:val="000C44C4"/>
    <w:rsid w:val="000C4F81"/>
    <w:rsid w:val="000C5150"/>
    <w:rsid w:val="000C582B"/>
    <w:rsid w:val="000C693E"/>
    <w:rsid w:val="000C7781"/>
    <w:rsid w:val="000D0615"/>
    <w:rsid w:val="000D06BD"/>
    <w:rsid w:val="000D0EDF"/>
    <w:rsid w:val="000D1AC6"/>
    <w:rsid w:val="000D2656"/>
    <w:rsid w:val="000D28FA"/>
    <w:rsid w:val="000D2B8B"/>
    <w:rsid w:val="000D3136"/>
    <w:rsid w:val="000D3558"/>
    <w:rsid w:val="000D3562"/>
    <w:rsid w:val="000D3AB2"/>
    <w:rsid w:val="000D3CE4"/>
    <w:rsid w:val="000D490B"/>
    <w:rsid w:val="000D6357"/>
    <w:rsid w:val="000E0E7D"/>
    <w:rsid w:val="000E3B55"/>
    <w:rsid w:val="000E3ED8"/>
    <w:rsid w:val="000E49C3"/>
    <w:rsid w:val="000E51E4"/>
    <w:rsid w:val="000E66AF"/>
    <w:rsid w:val="000E6CB1"/>
    <w:rsid w:val="000F000D"/>
    <w:rsid w:val="000F091B"/>
    <w:rsid w:val="000F1172"/>
    <w:rsid w:val="000F1AAD"/>
    <w:rsid w:val="000F2E05"/>
    <w:rsid w:val="000F493F"/>
    <w:rsid w:val="000F4C27"/>
    <w:rsid w:val="000F5FA5"/>
    <w:rsid w:val="000F6365"/>
    <w:rsid w:val="000F64CB"/>
    <w:rsid w:val="00100453"/>
    <w:rsid w:val="00101DD9"/>
    <w:rsid w:val="00102A6E"/>
    <w:rsid w:val="00102CE4"/>
    <w:rsid w:val="00103496"/>
    <w:rsid w:val="0010379C"/>
    <w:rsid w:val="00104198"/>
    <w:rsid w:val="0010558D"/>
    <w:rsid w:val="001060E3"/>
    <w:rsid w:val="0010637B"/>
    <w:rsid w:val="001072FB"/>
    <w:rsid w:val="00110253"/>
    <w:rsid w:val="00111F72"/>
    <w:rsid w:val="001122BD"/>
    <w:rsid w:val="00112ED9"/>
    <w:rsid w:val="00113284"/>
    <w:rsid w:val="00113D0B"/>
    <w:rsid w:val="00114ADD"/>
    <w:rsid w:val="00114E14"/>
    <w:rsid w:val="00117796"/>
    <w:rsid w:val="00120F17"/>
    <w:rsid w:val="001212FE"/>
    <w:rsid w:val="001223A8"/>
    <w:rsid w:val="0012252C"/>
    <w:rsid w:val="00123701"/>
    <w:rsid w:val="00124222"/>
    <w:rsid w:val="00124EFE"/>
    <w:rsid w:val="00126545"/>
    <w:rsid w:val="00126A4F"/>
    <w:rsid w:val="00126B0F"/>
    <w:rsid w:val="00126C1D"/>
    <w:rsid w:val="00127D60"/>
    <w:rsid w:val="00131836"/>
    <w:rsid w:val="00131B59"/>
    <w:rsid w:val="00131E04"/>
    <w:rsid w:val="001322D3"/>
    <w:rsid w:val="00132BCB"/>
    <w:rsid w:val="00132C93"/>
    <w:rsid w:val="001333FD"/>
    <w:rsid w:val="001334BD"/>
    <w:rsid w:val="00133E47"/>
    <w:rsid w:val="00133F6A"/>
    <w:rsid w:val="00136D8F"/>
    <w:rsid w:val="001404A0"/>
    <w:rsid w:val="001409C0"/>
    <w:rsid w:val="001428EE"/>
    <w:rsid w:val="00143433"/>
    <w:rsid w:val="00143E2E"/>
    <w:rsid w:val="00143FC0"/>
    <w:rsid w:val="0014455D"/>
    <w:rsid w:val="0014472F"/>
    <w:rsid w:val="001466EF"/>
    <w:rsid w:val="00146AC1"/>
    <w:rsid w:val="00147481"/>
    <w:rsid w:val="00147E85"/>
    <w:rsid w:val="0015027D"/>
    <w:rsid w:val="0015052B"/>
    <w:rsid w:val="00151A66"/>
    <w:rsid w:val="0015254C"/>
    <w:rsid w:val="00153B68"/>
    <w:rsid w:val="001547E9"/>
    <w:rsid w:val="00154A66"/>
    <w:rsid w:val="00155153"/>
    <w:rsid w:val="00155380"/>
    <w:rsid w:val="0015626C"/>
    <w:rsid w:val="00156610"/>
    <w:rsid w:val="00157AAE"/>
    <w:rsid w:val="00161E49"/>
    <w:rsid w:val="0016352B"/>
    <w:rsid w:val="00163FBE"/>
    <w:rsid w:val="00165F47"/>
    <w:rsid w:val="001667A7"/>
    <w:rsid w:val="001678E9"/>
    <w:rsid w:val="001701AB"/>
    <w:rsid w:val="00170F1F"/>
    <w:rsid w:val="0017348A"/>
    <w:rsid w:val="00173D78"/>
    <w:rsid w:val="001749C6"/>
    <w:rsid w:val="00174D20"/>
    <w:rsid w:val="0017509B"/>
    <w:rsid w:val="00175D98"/>
    <w:rsid w:val="00176B25"/>
    <w:rsid w:val="00177266"/>
    <w:rsid w:val="00180262"/>
    <w:rsid w:val="00180326"/>
    <w:rsid w:val="00180A8D"/>
    <w:rsid w:val="00180CE9"/>
    <w:rsid w:val="001815C1"/>
    <w:rsid w:val="00181EF3"/>
    <w:rsid w:val="0018228F"/>
    <w:rsid w:val="00184EAE"/>
    <w:rsid w:val="0018500E"/>
    <w:rsid w:val="0018519C"/>
    <w:rsid w:val="001854E2"/>
    <w:rsid w:val="00186DC5"/>
    <w:rsid w:val="00186E5F"/>
    <w:rsid w:val="001870D3"/>
    <w:rsid w:val="001871E8"/>
    <w:rsid w:val="00187304"/>
    <w:rsid w:val="00192410"/>
    <w:rsid w:val="00194FC0"/>
    <w:rsid w:val="00195096"/>
    <w:rsid w:val="00197065"/>
    <w:rsid w:val="00197AFB"/>
    <w:rsid w:val="00197F72"/>
    <w:rsid w:val="001A02ED"/>
    <w:rsid w:val="001A2913"/>
    <w:rsid w:val="001A3336"/>
    <w:rsid w:val="001A42AA"/>
    <w:rsid w:val="001A4482"/>
    <w:rsid w:val="001A461D"/>
    <w:rsid w:val="001A4881"/>
    <w:rsid w:val="001A4AAC"/>
    <w:rsid w:val="001A4BFA"/>
    <w:rsid w:val="001A4C8C"/>
    <w:rsid w:val="001A55D3"/>
    <w:rsid w:val="001A5EF7"/>
    <w:rsid w:val="001A6727"/>
    <w:rsid w:val="001A6FBC"/>
    <w:rsid w:val="001A7DFC"/>
    <w:rsid w:val="001B0D33"/>
    <w:rsid w:val="001B493E"/>
    <w:rsid w:val="001B7168"/>
    <w:rsid w:val="001C17AB"/>
    <w:rsid w:val="001C3973"/>
    <w:rsid w:val="001C3C7D"/>
    <w:rsid w:val="001C3CD5"/>
    <w:rsid w:val="001C48EC"/>
    <w:rsid w:val="001C61DB"/>
    <w:rsid w:val="001C6277"/>
    <w:rsid w:val="001C7BD3"/>
    <w:rsid w:val="001D08C1"/>
    <w:rsid w:val="001D1DB9"/>
    <w:rsid w:val="001D41F3"/>
    <w:rsid w:val="001D63A9"/>
    <w:rsid w:val="001D669F"/>
    <w:rsid w:val="001D74A0"/>
    <w:rsid w:val="001D7AA6"/>
    <w:rsid w:val="001D7CD6"/>
    <w:rsid w:val="001E05D4"/>
    <w:rsid w:val="001E12CA"/>
    <w:rsid w:val="001E5158"/>
    <w:rsid w:val="001E5FA7"/>
    <w:rsid w:val="001E6B43"/>
    <w:rsid w:val="001E7677"/>
    <w:rsid w:val="001E7FE7"/>
    <w:rsid w:val="001F2C6B"/>
    <w:rsid w:val="001F2D35"/>
    <w:rsid w:val="001F410E"/>
    <w:rsid w:val="001F4839"/>
    <w:rsid w:val="001F4A4F"/>
    <w:rsid w:val="001F4D01"/>
    <w:rsid w:val="001F597A"/>
    <w:rsid w:val="001F5F12"/>
    <w:rsid w:val="001F651A"/>
    <w:rsid w:val="001F71AB"/>
    <w:rsid w:val="001F72C6"/>
    <w:rsid w:val="001F7618"/>
    <w:rsid w:val="00200C64"/>
    <w:rsid w:val="00200EE3"/>
    <w:rsid w:val="002015D9"/>
    <w:rsid w:val="00201943"/>
    <w:rsid w:val="002034BB"/>
    <w:rsid w:val="002069FE"/>
    <w:rsid w:val="00206BBE"/>
    <w:rsid w:val="0020750F"/>
    <w:rsid w:val="00214368"/>
    <w:rsid w:val="002155F4"/>
    <w:rsid w:val="002162D3"/>
    <w:rsid w:val="00222252"/>
    <w:rsid w:val="00222346"/>
    <w:rsid w:val="0022277C"/>
    <w:rsid w:val="002239E5"/>
    <w:rsid w:val="00223A3F"/>
    <w:rsid w:val="00224D5B"/>
    <w:rsid w:val="002255A3"/>
    <w:rsid w:val="0022592A"/>
    <w:rsid w:val="0022609C"/>
    <w:rsid w:val="002272B2"/>
    <w:rsid w:val="0022751D"/>
    <w:rsid w:val="002305A8"/>
    <w:rsid w:val="00231D4C"/>
    <w:rsid w:val="0023282C"/>
    <w:rsid w:val="0023316C"/>
    <w:rsid w:val="002335FB"/>
    <w:rsid w:val="00233D88"/>
    <w:rsid w:val="00234CCF"/>
    <w:rsid w:val="002376A5"/>
    <w:rsid w:val="00237DED"/>
    <w:rsid w:val="0024082E"/>
    <w:rsid w:val="00241930"/>
    <w:rsid w:val="00241989"/>
    <w:rsid w:val="00243832"/>
    <w:rsid w:val="00243B7C"/>
    <w:rsid w:val="002440BA"/>
    <w:rsid w:val="0024532B"/>
    <w:rsid w:val="00245A8D"/>
    <w:rsid w:val="00246671"/>
    <w:rsid w:val="00246C72"/>
    <w:rsid w:val="00247B3D"/>
    <w:rsid w:val="00247D37"/>
    <w:rsid w:val="002504A1"/>
    <w:rsid w:val="002505E1"/>
    <w:rsid w:val="00250D57"/>
    <w:rsid w:val="00251D70"/>
    <w:rsid w:val="00251DF1"/>
    <w:rsid w:val="002524CA"/>
    <w:rsid w:val="00253186"/>
    <w:rsid w:val="0025463E"/>
    <w:rsid w:val="00255724"/>
    <w:rsid w:val="00256233"/>
    <w:rsid w:val="002564BE"/>
    <w:rsid w:val="00256515"/>
    <w:rsid w:val="0025773F"/>
    <w:rsid w:val="00261D0F"/>
    <w:rsid w:val="00263DC4"/>
    <w:rsid w:val="00263FB0"/>
    <w:rsid w:val="00264DF0"/>
    <w:rsid w:val="0026563C"/>
    <w:rsid w:val="00265FCC"/>
    <w:rsid w:val="0026789A"/>
    <w:rsid w:val="00267CB5"/>
    <w:rsid w:val="00270B3D"/>
    <w:rsid w:val="00271127"/>
    <w:rsid w:val="0027170B"/>
    <w:rsid w:val="002720D9"/>
    <w:rsid w:val="00272324"/>
    <w:rsid w:val="00273565"/>
    <w:rsid w:val="002735E2"/>
    <w:rsid w:val="0027433C"/>
    <w:rsid w:val="0027475F"/>
    <w:rsid w:val="00275472"/>
    <w:rsid w:val="00275916"/>
    <w:rsid w:val="0027687B"/>
    <w:rsid w:val="00276953"/>
    <w:rsid w:val="00276BDC"/>
    <w:rsid w:val="00277100"/>
    <w:rsid w:val="0028069F"/>
    <w:rsid w:val="0028359F"/>
    <w:rsid w:val="00285337"/>
    <w:rsid w:val="002856F5"/>
    <w:rsid w:val="00287BD4"/>
    <w:rsid w:val="00287C42"/>
    <w:rsid w:val="002908A5"/>
    <w:rsid w:val="00292AD3"/>
    <w:rsid w:val="002946CB"/>
    <w:rsid w:val="00295A8A"/>
    <w:rsid w:val="00297F47"/>
    <w:rsid w:val="002A1049"/>
    <w:rsid w:val="002A50F7"/>
    <w:rsid w:val="002A5839"/>
    <w:rsid w:val="002A5DBC"/>
    <w:rsid w:val="002A70E7"/>
    <w:rsid w:val="002A756C"/>
    <w:rsid w:val="002B15F3"/>
    <w:rsid w:val="002B2664"/>
    <w:rsid w:val="002B429A"/>
    <w:rsid w:val="002B4538"/>
    <w:rsid w:val="002B466C"/>
    <w:rsid w:val="002B470C"/>
    <w:rsid w:val="002B5E3A"/>
    <w:rsid w:val="002B7CF6"/>
    <w:rsid w:val="002C245A"/>
    <w:rsid w:val="002C2A03"/>
    <w:rsid w:val="002C4D30"/>
    <w:rsid w:val="002C528F"/>
    <w:rsid w:val="002C5980"/>
    <w:rsid w:val="002C5FE3"/>
    <w:rsid w:val="002C750D"/>
    <w:rsid w:val="002D02BA"/>
    <w:rsid w:val="002D07F3"/>
    <w:rsid w:val="002D0DB6"/>
    <w:rsid w:val="002D1445"/>
    <w:rsid w:val="002D161D"/>
    <w:rsid w:val="002D2070"/>
    <w:rsid w:val="002D2628"/>
    <w:rsid w:val="002D3198"/>
    <w:rsid w:val="002D4694"/>
    <w:rsid w:val="002D4F40"/>
    <w:rsid w:val="002D560D"/>
    <w:rsid w:val="002D5F18"/>
    <w:rsid w:val="002E01B7"/>
    <w:rsid w:val="002E0CAA"/>
    <w:rsid w:val="002E1551"/>
    <w:rsid w:val="002E42E5"/>
    <w:rsid w:val="002E47AA"/>
    <w:rsid w:val="002E53E6"/>
    <w:rsid w:val="002F08C8"/>
    <w:rsid w:val="002F18D5"/>
    <w:rsid w:val="002F2151"/>
    <w:rsid w:val="002F26F3"/>
    <w:rsid w:val="002F2FC6"/>
    <w:rsid w:val="002F4663"/>
    <w:rsid w:val="002F5CE1"/>
    <w:rsid w:val="00301359"/>
    <w:rsid w:val="00302567"/>
    <w:rsid w:val="00302603"/>
    <w:rsid w:val="00303567"/>
    <w:rsid w:val="00304304"/>
    <w:rsid w:val="00304E98"/>
    <w:rsid w:val="00304F5E"/>
    <w:rsid w:val="00305634"/>
    <w:rsid w:val="003101FE"/>
    <w:rsid w:val="0031057C"/>
    <w:rsid w:val="00312D60"/>
    <w:rsid w:val="00315DC7"/>
    <w:rsid w:val="0031748E"/>
    <w:rsid w:val="00320EE9"/>
    <w:rsid w:val="00320F71"/>
    <w:rsid w:val="00320FC5"/>
    <w:rsid w:val="00321242"/>
    <w:rsid w:val="00321CED"/>
    <w:rsid w:val="00321E72"/>
    <w:rsid w:val="0032460A"/>
    <w:rsid w:val="00324835"/>
    <w:rsid w:val="00324C7E"/>
    <w:rsid w:val="0032599C"/>
    <w:rsid w:val="00325C33"/>
    <w:rsid w:val="0032691E"/>
    <w:rsid w:val="00330D65"/>
    <w:rsid w:val="003339A3"/>
    <w:rsid w:val="00333F39"/>
    <w:rsid w:val="0033403B"/>
    <w:rsid w:val="0033406D"/>
    <w:rsid w:val="00335C7E"/>
    <w:rsid w:val="00336C59"/>
    <w:rsid w:val="00337E79"/>
    <w:rsid w:val="00340095"/>
    <w:rsid w:val="0034064A"/>
    <w:rsid w:val="00342238"/>
    <w:rsid w:val="0034430F"/>
    <w:rsid w:val="00344715"/>
    <w:rsid w:val="00346C1D"/>
    <w:rsid w:val="00347503"/>
    <w:rsid w:val="00350144"/>
    <w:rsid w:val="00350799"/>
    <w:rsid w:val="003529E7"/>
    <w:rsid w:val="0035356C"/>
    <w:rsid w:val="00353F6A"/>
    <w:rsid w:val="00354FE3"/>
    <w:rsid w:val="00357327"/>
    <w:rsid w:val="00360333"/>
    <w:rsid w:val="00362456"/>
    <w:rsid w:val="00362584"/>
    <w:rsid w:val="00363BC4"/>
    <w:rsid w:val="00366C9A"/>
    <w:rsid w:val="003704E8"/>
    <w:rsid w:val="00370F91"/>
    <w:rsid w:val="003726FF"/>
    <w:rsid w:val="00372DFA"/>
    <w:rsid w:val="00372F41"/>
    <w:rsid w:val="00375913"/>
    <w:rsid w:val="00375F40"/>
    <w:rsid w:val="00376556"/>
    <w:rsid w:val="00380F8C"/>
    <w:rsid w:val="00383748"/>
    <w:rsid w:val="003838A6"/>
    <w:rsid w:val="00383D4E"/>
    <w:rsid w:val="00384CC5"/>
    <w:rsid w:val="00386441"/>
    <w:rsid w:val="003868DA"/>
    <w:rsid w:val="00386FE0"/>
    <w:rsid w:val="0038704D"/>
    <w:rsid w:val="00387CB0"/>
    <w:rsid w:val="00390832"/>
    <w:rsid w:val="00391BFF"/>
    <w:rsid w:val="00392DE5"/>
    <w:rsid w:val="0039408C"/>
    <w:rsid w:val="00394C23"/>
    <w:rsid w:val="00396D18"/>
    <w:rsid w:val="003970B8"/>
    <w:rsid w:val="003A0E70"/>
    <w:rsid w:val="003A234A"/>
    <w:rsid w:val="003A2BD0"/>
    <w:rsid w:val="003A3129"/>
    <w:rsid w:val="003A490B"/>
    <w:rsid w:val="003A4DD3"/>
    <w:rsid w:val="003A4FA1"/>
    <w:rsid w:val="003A506C"/>
    <w:rsid w:val="003A60CA"/>
    <w:rsid w:val="003A6718"/>
    <w:rsid w:val="003A69C5"/>
    <w:rsid w:val="003A713A"/>
    <w:rsid w:val="003B07C1"/>
    <w:rsid w:val="003B2945"/>
    <w:rsid w:val="003B2A0D"/>
    <w:rsid w:val="003B308F"/>
    <w:rsid w:val="003B3135"/>
    <w:rsid w:val="003B3509"/>
    <w:rsid w:val="003B35F7"/>
    <w:rsid w:val="003B404C"/>
    <w:rsid w:val="003B4095"/>
    <w:rsid w:val="003B59A9"/>
    <w:rsid w:val="003B62AD"/>
    <w:rsid w:val="003B6850"/>
    <w:rsid w:val="003C2367"/>
    <w:rsid w:val="003C2D9B"/>
    <w:rsid w:val="003C3528"/>
    <w:rsid w:val="003C3C01"/>
    <w:rsid w:val="003C45E1"/>
    <w:rsid w:val="003C6220"/>
    <w:rsid w:val="003C7564"/>
    <w:rsid w:val="003C7E2D"/>
    <w:rsid w:val="003D0598"/>
    <w:rsid w:val="003D1E43"/>
    <w:rsid w:val="003D2BC1"/>
    <w:rsid w:val="003D2DB7"/>
    <w:rsid w:val="003D3BCB"/>
    <w:rsid w:val="003D40BA"/>
    <w:rsid w:val="003D41AC"/>
    <w:rsid w:val="003D4DDA"/>
    <w:rsid w:val="003D5B3B"/>
    <w:rsid w:val="003D5DBF"/>
    <w:rsid w:val="003D5E17"/>
    <w:rsid w:val="003D6CE9"/>
    <w:rsid w:val="003D7C81"/>
    <w:rsid w:val="003E069B"/>
    <w:rsid w:val="003E1982"/>
    <w:rsid w:val="003E293B"/>
    <w:rsid w:val="003E31EF"/>
    <w:rsid w:val="003E3589"/>
    <w:rsid w:val="003E45A2"/>
    <w:rsid w:val="003E47CC"/>
    <w:rsid w:val="003E4BE6"/>
    <w:rsid w:val="003E509C"/>
    <w:rsid w:val="003E5182"/>
    <w:rsid w:val="003E631B"/>
    <w:rsid w:val="003E76EF"/>
    <w:rsid w:val="003E7C7C"/>
    <w:rsid w:val="003F1A55"/>
    <w:rsid w:val="003F2BA6"/>
    <w:rsid w:val="003F2E7C"/>
    <w:rsid w:val="003F30F5"/>
    <w:rsid w:val="003F3A1F"/>
    <w:rsid w:val="003F3BDF"/>
    <w:rsid w:val="003F57F9"/>
    <w:rsid w:val="003F6EC1"/>
    <w:rsid w:val="003F76DE"/>
    <w:rsid w:val="003F788A"/>
    <w:rsid w:val="003F7926"/>
    <w:rsid w:val="0040081F"/>
    <w:rsid w:val="00401400"/>
    <w:rsid w:val="004023A3"/>
    <w:rsid w:val="0040279E"/>
    <w:rsid w:val="004034E4"/>
    <w:rsid w:val="00403EC4"/>
    <w:rsid w:val="00403F4B"/>
    <w:rsid w:val="00405E05"/>
    <w:rsid w:val="004145F7"/>
    <w:rsid w:val="004159E6"/>
    <w:rsid w:val="004163C7"/>
    <w:rsid w:val="00417918"/>
    <w:rsid w:val="004201F0"/>
    <w:rsid w:val="0042202E"/>
    <w:rsid w:val="0042368D"/>
    <w:rsid w:val="004242DF"/>
    <w:rsid w:val="0042484D"/>
    <w:rsid w:val="00425291"/>
    <w:rsid w:val="00426BA5"/>
    <w:rsid w:val="004302C4"/>
    <w:rsid w:val="00431086"/>
    <w:rsid w:val="0043127E"/>
    <w:rsid w:val="004320E0"/>
    <w:rsid w:val="00432B0D"/>
    <w:rsid w:val="00433561"/>
    <w:rsid w:val="00436DA7"/>
    <w:rsid w:val="004377A1"/>
    <w:rsid w:val="004378CC"/>
    <w:rsid w:val="00437AD5"/>
    <w:rsid w:val="00440721"/>
    <w:rsid w:val="004424F6"/>
    <w:rsid w:val="00442B62"/>
    <w:rsid w:val="00443D21"/>
    <w:rsid w:val="004440C3"/>
    <w:rsid w:val="00444A19"/>
    <w:rsid w:val="00444E95"/>
    <w:rsid w:val="00445E27"/>
    <w:rsid w:val="00446FD3"/>
    <w:rsid w:val="00447244"/>
    <w:rsid w:val="00454931"/>
    <w:rsid w:val="00455757"/>
    <w:rsid w:val="0045774A"/>
    <w:rsid w:val="00457CEC"/>
    <w:rsid w:val="00460443"/>
    <w:rsid w:val="004614EA"/>
    <w:rsid w:val="0046199A"/>
    <w:rsid w:val="004667BE"/>
    <w:rsid w:val="00467246"/>
    <w:rsid w:val="00467677"/>
    <w:rsid w:val="0046782B"/>
    <w:rsid w:val="00471679"/>
    <w:rsid w:val="004746A5"/>
    <w:rsid w:val="00477B20"/>
    <w:rsid w:val="00481248"/>
    <w:rsid w:val="004818CC"/>
    <w:rsid w:val="00482727"/>
    <w:rsid w:val="0048299C"/>
    <w:rsid w:val="00482E06"/>
    <w:rsid w:val="004846B1"/>
    <w:rsid w:val="00485527"/>
    <w:rsid w:val="00485550"/>
    <w:rsid w:val="00485859"/>
    <w:rsid w:val="00485C5F"/>
    <w:rsid w:val="00486422"/>
    <w:rsid w:val="004865D2"/>
    <w:rsid w:val="0048661A"/>
    <w:rsid w:val="004867E4"/>
    <w:rsid w:val="004877DA"/>
    <w:rsid w:val="00487A27"/>
    <w:rsid w:val="00490E3F"/>
    <w:rsid w:val="00491056"/>
    <w:rsid w:val="004913F6"/>
    <w:rsid w:val="0049176F"/>
    <w:rsid w:val="00496C45"/>
    <w:rsid w:val="004A0E6E"/>
    <w:rsid w:val="004A1BC9"/>
    <w:rsid w:val="004A2FAA"/>
    <w:rsid w:val="004A31B3"/>
    <w:rsid w:val="004A3EE3"/>
    <w:rsid w:val="004A4624"/>
    <w:rsid w:val="004A5F9D"/>
    <w:rsid w:val="004A608A"/>
    <w:rsid w:val="004A695C"/>
    <w:rsid w:val="004A71E2"/>
    <w:rsid w:val="004A7292"/>
    <w:rsid w:val="004A7965"/>
    <w:rsid w:val="004B1627"/>
    <w:rsid w:val="004B19B8"/>
    <w:rsid w:val="004B267E"/>
    <w:rsid w:val="004B351D"/>
    <w:rsid w:val="004B4154"/>
    <w:rsid w:val="004B5A66"/>
    <w:rsid w:val="004B7890"/>
    <w:rsid w:val="004C0E32"/>
    <w:rsid w:val="004C3B5E"/>
    <w:rsid w:val="004C4071"/>
    <w:rsid w:val="004C4CC4"/>
    <w:rsid w:val="004C7F14"/>
    <w:rsid w:val="004D00F6"/>
    <w:rsid w:val="004D0A05"/>
    <w:rsid w:val="004D0F95"/>
    <w:rsid w:val="004D298A"/>
    <w:rsid w:val="004D2FD0"/>
    <w:rsid w:val="004D3092"/>
    <w:rsid w:val="004D509B"/>
    <w:rsid w:val="004D557A"/>
    <w:rsid w:val="004D586A"/>
    <w:rsid w:val="004D5B2A"/>
    <w:rsid w:val="004D602B"/>
    <w:rsid w:val="004D61F7"/>
    <w:rsid w:val="004D7904"/>
    <w:rsid w:val="004D7EF1"/>
    <w:rsid w:val="004D7F3B"/>
    <w:rsid w:val="004E0F7A"/>
    <w:rsid w:val="004E4790"/>
    <w:rsid w:val="004E4D7F"/>
    <w:rsid w:val="004E54FE"/>
    <w:rsid w:val="004E6977"/>
    <w:rsid w:val="004E6ED8"/>
    <w:rsid w:val="004E7739"/>
    <w:rsid w:val="004E7E51"/>
    <w:rsid w:val="004F1209"/>
    <w:rsid w:val="004F23D2"/>
    <w:rsid w:val="004F2679"/>
    <w:rsid w:val="004F4AD7"/>
    <w:rsid w:val="004F566E"/>
    <w:rsid w:val="004F57D8"/>
    <w:rsid w:val="004F63EE"/>
    <w:rsid w:val="004F6951"/>
    <w:rsid w:val="004F6ED2"/>
    <w:rsid w:val="004F6F8E"/>
    <w:rsid w:val="004F76E0"/>
    <w:rsid w:val="00500BB4"/>
    <w:rsid w:val="00501F9E"/>
    <w:rsid w:val="005024B6"/>
    <w:rsid w:val="00502C6A"/>
    <w:rsid w:val="005039F8"/>
    <w:rsid w:val="00505D86"/>
    <w:rsid w:val="00506BD4"/>
    <w:rsid w:val="005076C1"/>
    <w:rsid w:val="005101C2"/>
    <w:rsid w:val="00511791"/>
    <w:rsid w:val="00512354"/>
    <w:rsid w:val="00512B7A"/>
    <w:rsid w:val="00513818"/>
    <w:rsid w:val="00514480"/>
    <w:rsid w:val="005149DF"/>
    <w:rsid w:val="0051523C"/>
    <w:rsid w:val="00516C4B"/>
    <w:rsid w:val="00520DA8"/>
    <w:rsid w:val="0052190D"/>
    <w:rsid w:val="00523368"/>
    <w:rsid w:val="005255BB"/>
    <w:rsid w:val="005304CD"/>
    <w:rsid w:val="005306DB"/>
    <w:rsid w:val="00530B1E"/>
    <w:rsid w:val="00531B95"/>
    <w:rsid w:val="005321CA"/>
    <w:rsid w:val="0053336D"/>
    <w:rsid w:val="005333B1"/>
    <w:rsid w:val="005337B0"/>
    <w:rsid w:val="00533F76"/>
    <w:rsid w:val="00534E33"/>
    <w:rsid w:val="00536D50"/>
    <w:rsid w:val="00540108"/>
    <w:rsid w:val="00540B18"/>
    <w:rsid w:val="00540C94"/>
    <w:rsid w:val="00540D69"/>
    <w:rsid w:val="00541F06"/>
    <w:rsid w:val="00543973"/>
    <w:rsid w:val="00543A77"/>
    <w:rsid w:val="005449BF"/>
    <w:rsid w:val="00544E8F"/>
    <w:rsid w:val="005461A7"/>
    <w:rsid w:val="00546568"/>
    <w:rsid w:val="00546EA4"/>
    <w:rsid w:val="00546F0F"/>
    <w:rsid w:val="005471C4"/>
    <w:rsid w:val="00547C94"/>
    <w:rsid w:val="00550182"/>
    <w:rsid w:val="0055190A"/>
    <w:rsid w:val="0055497C"/>
    <w:rsid w:val="005559AA"/>
    <w:rsid w:val="0055612C"/>
    <w:rsid w:val="005571BD"/>
    <w:rsid w:val="00557344"/>
    <w:rsid w:val="00557359"/>
    <w:rsid w:val="005600D2"/>
    <w:rsid w:val="0056173A"/>
    <w:rsid w:val="00561740"/>
    <w:rsid w:val="00561E22"/>
    <w:rsid w:val="00562FDB"/>
    <w:rsid w:val="005636E8"/>
    <w:rsid w:val="00563F8C"/>
    <w:rsid w:val="00564D2E"/>
    <w:rsid w:val="00565A9F"/>
    <w:rsid w:val="00566953"/>
    <w:rsid w:val="00571572"/>
    <w:rsid w:val="00572897"/>
    <w:rsid w:val="00572D98"/>
    <w:rsid w:val="0057305B"/>
    <w:rsid w:val="005744DC"/>
    <w:rsid w:val="005744F6"/>
    <w:rsid w:val="0057535C"/>
    <w:rsid w:val="00576147"/>
    <w:rsid w:val="00577AF7"/>
    <w:rsid w:val="0058064F"/>
    <w:rsid w:val="00580901"/>
    <w:rsid w:val="00582060"/>
    <w:rsid w:val="0058318B"/>
    <w:rsid w:val="005832BA"/>
    <w:rsid w:val="0058362A"/>
    <w:rsid w:val="00583D08"/>
    <w:rsid w:val="00585C59"/>
    <w:rsid w:val="00586D64"/>
    <w:rsid w:val="00587C3E"/>
    <w:rsid w:val="005917C2"/>
    <w:rsid w:val="005917C4"/>
    <w:rsid w:val="005950FC"/>
    <w:rsid w:val="0059530E"/>
    <w:rsid w:val="00596B73"/>
    <w:rsid w:val="0059732C"/>
    <w:rsid w:val="005A1955"/>
    <w:rsid w:val="005A1BD2"/>
    <w:rsid w:val="005A2F64"/>
    <w:rsid w:val="005A42B4"/>
    <w:rsid w:val="005A541F"/>
    <w:rsid w:val="005A6297"/>
    <w:rsid w:val="005A666B"/>
    <w:rsid w:val="005A6B9D"/>
    <w:rsid w:val="005A7A3C"/>
    <w:rsid w:val="005B096E"/>
    <w:rsid w:val="005B10DE"/>
    <w:rsid w:val="005B135A"/>
    <w:rsid w:val="005B146B"/>
    <w:rsid w:val="005B647E"/>
    <w:rsid w:val="005C0306"/>
    <w:rsid w:val="005C0ABE"/>
    <w:rsid w:val="005C0B7F"/>
    <w:rsid w:val="005C30C9"/>
    <w:rsid w:val="005C499B"/>
    <w:rsid w:val="005C4B82"/>
    <w:rsid w:val="005C52C8"/>
    <w:rsid w:val="005C56B8"/>
    <w:rsid w:val="005C58A6"/>
    <w:rsid w:val="005C5C1B"/>
    <w:rsid w:val="005C5D2D"/>
    <w:rsid w:val="005C62C7"/>
    <w:rsid w:val="005C64B0"/>
    <w:rsid w:val="005C6FFE"/>
    <w:rsid w:val="005D01F6"/>
    <w:rsid w:val="005D05C2"/>
    <w:rsid w:val="005D0A52"/>
    <w:rsid w:val="005D264C"/>
    <w:rsid w:val="005D276F"/>
    <w:rsid w:val="005D2C8E"/>
    <w:rsid w:val="005D34EA"/>
    <w:rsid w:val="005D3E4F"/>
    <w:rsid w:val="005D429B"/>
    <w:rsid w:val="005D5A63"/>
    <w:rsid w:val="005D5C6D"/>
    <w:rsid w:val="005D6F1F"/>
    <w:rsid w:val="005D7979"/>
    <w:rsid w:val="005D7C6D"/>
    <w:rsid w:val="005E0E32"/>
    <w:rsid w:val="005E138C"/>
    <w:rsid w:val="005E13B6"/>
    <w:rsid w:val="005E158D"/>
    <w:rsid w:val="005E4F05"/>
    <w:rsid w:val="005E53A8"/>
    <w:rsid w:val="005E57E5"/>
    <w:rsid w:val="005E7053"/>
    <w:rsid w:val="005F0377"/>
    <w:rsid w:val="005F1CFE"/>
    <w:rsid w:val="005F1F7C"/>
    <w:rsid w:val="005F256F"/>
    <w:rsid w:val="005F2876"/>
    <w:rsid w:val="005F34ED"/>
    <w:rsid w:val="005F41E5"/>
    <w:rsid w:val="005F4452"/>
    <w:rsid w:val="005F475D"/>
    <w:rsid w:val="005F4EA0"/>
    <w:rsid w:val="005F5248"/>
    <w:rsid w:val="005F5550"/>
    <w:rsid w:val="005F75EF"/>
    <w:rsid w:val="006003C6"/>
    <w:rsid w:val="00600ACA"/>
    <w:rsid w:val="00600C76"/>
    <w:rsid w:val="00601A9A"/>
    <w:rsid w:val="006036A3"/>
    <w:rsid w:val="00603A7C"/>
    <w:rsid w:val="00603CA8"/>
    <w:rsid w:val="006056EE"/>
    <w:rsid w:val="006071BA"/>
    <w:rsid w:val="0060758B"/>
    <w:rsid w:val="006077AE"/>
    <w:rsid w:val="006103C5"/>
    <w:rsid w:val="006116B5"/>
    <w:rsid w:val="00611E71"/>
    <w:rsid w:val="00612E01"/>
    <w:rsid w:val="00613CEE"/>
    <w:rsid w:val="00613F1D"/>
    <w:rsid w:val="00614EC2"/>
    <w:rsid w:val="00616A6A"/>
    <w:rsid w:val="00617EE9"/>
    <w:rsid w:val="006205AF"/>
    <w:rsid w:val="00622338"/>
    <w:rsid w:val="006229BD"/>
    <w:rsid w:val="00622E44"/>
    <w:rsid w:val="00623288"/>
    <w:rsid w:val="0062461B"/>
    <w:rsid w:val="00625D09"/>
    <w:rsid w:val="00626622"/>
    <w:rsid w:val="0062665A"/>
    <w:rsid w:val="00630A91"/>
    <w:rsid w:val="00630EA6"/>
    <w:rsid w:val="00631832"/>
    <w:rsid w:val="006343A9"/>
    <w:rsid w:val="00636300"/>
    <w:rsid w:val="00636367"/>
    <w:rsid w:val="00636545"/>
    <w:rsid w:val="00636F47"/>
    <w:rsid w:val="00640559"/>
    <w:rsid w:val="0064063E"/>
    <w:rsid w:val="0064293C"/>
    <w:rsid w:val="00642A65"/>
    <w:rsid w:val="0064334A"/>
    <w:rsid w:val="006437DE"/>
    <w:rsid w:val="0064488F"/>
    <w:rsid w:val="00645962"/>
    <w:rsid w:val="00645B9B"/>
    <w:rsid w:val="006467EE"/>
    <w:rsid w:val="0064700C"/>
    <w:rsid w:val="0064722B"/>
    <w:rsid w:val="006474B7"/>
    <w:rsid w:val="006505F2"/>
    <w:rsid w:val="0065130F"/>
    <w:rsid w:val="006528D5"/>
    <w:rsid w:val="00653607"/>
    <w:rsid w:val="00654DD5"/>
    <w:rsid w:val="00655334"/>
    <w:rsid w:val="00655FB4"/>
    <w:rsid w:val="00655FF6"/>
    <w:rsid w:val="0065724D"/>
    <w:rsid w:val="006572F6"/>
    <w:rsid w:val="00657609"/>
    <w:rsid w:val="00657ADE"/>
    <w:rsid w:val="006638D9"/>
    <w:rsid w:val="00663E46"/>
    <w:rsid w:val="00665C11"/>
    <w:rsid w:val="00666241"/>
    <w:rsid w:val="00666A00"/>
    <w:rsid w:val="0066703B"/>
    <w:rsid w:val="00670383"/>
    <w:rsid w:val="00671971"/>
    <w:rsid w:val="00672A04"/>
    <w:rsid w:val="00673149"/>
    <w:rsid w:val="00675101"/>
    <w:rsid w:val="006753AF"/>
    <w:rsid w:val="00676302"/>
    <w:rsid w:val="00676DD3"/>
    <w:rsid w:val="00677B1C"/>
    <w:rsid w:val="00680936"/>
    <w:rsid w:val="0068193F"/>
    <w:rsid w:val="00683501"/>
    <w:rsid w:val="00684A78"/>
    <w:rsid w:val="006850D5"/>
    <w:rsid w:val="00685FE7"/>
    <w:rsid w:val="00686113"/>
    <w:rsid w:val="00687345"/>
    <w:rsid w:val="006902A4"/>
    <w:rsid w:val="006902F2"/>
    <w:rsid w:val="00692DF3"/>
    <w:rsid w:val="00692E80"/>
    <w:rsid w:val="00693A17"/>
    <w:rsid w:val="00694498"/>
    <w:rsid w:val="006948F8"/>
    <w:rsid w:val="00696AD3"/>
    <w:rsid w:val="00697DCD"/>
    <w:rsid w:val="00697FD1"/>
    <w:rsid w:val="006A049B"/>
    <w:rsid w:val="006A0580"/>
    <w:rsid w:val="006A0F56"/>
    <w:rsid w:val="006A1152"/>
    <w:rsid w:val="006A1AD6"/>
    <w:rsid w:val="006A28B1"/>
    <w:rsid w:val="006A4717"/>
    <w:rsid w:val="006A522A"/>
    <w:rsid w:val="006A7F86"/>
    <w:rsid w:val="006B02CB"/>
    <w:rsid w:val="006B2832"/>
    <w:rsid w:val="006B2EE5"/>
    <w:rsid w:val="006B3D84"/>
    <w:rsid w:val="006B4450"/>
    <w:rsid w:val="006B5DBB"/>
    <w:rsid w:val="006C0D0D"/>
    <w:rsid w:val="006C1EF0"/>
    <w:rsid w:val="006C21B6"/>
    <w:rsid w:val="006C28DB"/>
    <w:rsid w:val="006C3D62"/>
    <w:rsid w:val="006C4229"/>
    <w:rsid w:val="006C6891"/>
    <w:rsid w:val="006C7339"/>
    <w:rsid w:val="006C75C9"/>
    <w:rsid w:val="006D0DF4"/>
    <w:rsid w:val="006D1BB2"/>
    <w:rsid w:val="006D37EC"/>
    <w:rsid w:val="006D7815"/>
    <w:rsid w:val="006D78FD"/>
    <w:rsid w:val="006E0336"/>
    <w:rsid w:val="006E2447"/>
    <w:rsid w:val="006E252F"/>
    <w:rsid w:val="006E3B3A"/>
    <w:rsid w:val="006E3EF0"/>
    <w:rsid w:val="006E4381"/>
    <w:rsid w:val="006E4564"/>
    <w:rsid w:val="006E5A1B"/>
    <w:rsid w:val="006E5AAF"/>
    <w:rsid w:val="006E6382"/>
    <w:rsid w:val="006E6F75"/>
    <w:rsid w:val="006E734D"/>
    <w:rsid w:val="006E7937"/>
    <w:rsid w:val="006F031E"/>
    <w:rsid w:val="006F05E8"/>
    <w:rsid w:val="006F26CA"/>
    <w:rsid w:val="006F2C94"/>
    <w:rsid w:val="006F4427"/>
    <w:rsid w:val="006F4586"/>
    <w:rsid w:val="006F46CD"/>
    <w:rsid w:val="006F4E6E"/>
    <w:rsid w:val="006F5674"/>
    <w:rsid w:val="006F5A7C"/>
    <w:rsid w:val="006F6331"/>
    <w:rsid w:val="006F776C"/>
    <w:rsid w:val="00700802"/>
    <w:rsid w:val="00702171"/>
    <w:rsid w:val="00703137"/>
    <w:rsid w:val="00703168"/>
    <w:rsid w:val="0070378B"/>
    <w:rsid w:val="007041AB"/>
    <w:rsid w:val="00704DCE"/>
    <w:rsid w:val="00704F55"/>
    <w:rsid w:val="00704FF9"/>
    <w:rsid w:val="007051AE"/>
    <w:rsid w:val="00705449"/>
    <w:rsid w:val="007059A6"/>
    <w:rsid w:val="00705DAA"/>
    <w:rsid w:val="00706205"/>
    <w:rsid w:val="007067E0"/>
    <w:rsid w:val="00706A59"/>
    <w:rsid w:val="007075DC"/>
    <w:rsid w:val="0071008A"/>
    <w:rsid w:val="00710FF0"/>
    <w:rsid w:val="00711B17"/>
    <w:rsid w:val="00711FE1"/>
    <w:rsid w:val="00715109"/>
    <w:rsid w:val="00715F3F"/>
    <w:rsid w:val="007160DC"/>
    <w:rsid w:val="007160EA"/>
    <w:rsid w:val="007174B9"/>
    <w:rsid w:val="00717750"/>
    <w:rsid w:val="00717C7A"/>
    <w:rsid w:val="0072016F"/>
    <w:rsid w:val="00720268"/>
    <w:rsid w:val="0072042F"/>
    <w:rsid w:val="0072056A"/>
    <w:rsid w:val="0072480C"/>
    <w:rsid w:val="0072771D"/>
    <w:rsid w:val="00730A6A"/>
    <w:rsid w:val="0073113D"/>
    <w:rsid w:val="00731594"/>
    <w:rsid w:val="0073165B"/>
    <w:rsid w:val="007321DC"/>
    <w:rsid w:val="007321FA"/>
    <w:rsid w:val="0073235D"/>
    <w:rsid w:val="00736EF9"/>
    <w:rsid w:val="0073710A"/>
    <w:rsid w:val="00737859"/>
    <w:rsid w:val="0074012C"/>
    <w:rsid w:val="00740A94"/>
    <w:rsid w:val="00740DB1"/>
    <w:rsid w:val="00741A00"/>
    <w:rsid w:val="007429C0"/>
    <w:rsid w:val="0074478B"/>
    <w:rsid w:val="00744A43"/>
    <w:rsid w:val="00744ADA"/>
    <w:rsid w:val="00744CD8"/>
    <w:rsid w:val="007450D9"/>
    <w:rsid w:val="0074565F"/>
    <w:rsid w:val="00747CDD"/>
    <w:rsid w:val="00747E37"/>
    <w:rsid w:val="00747F39"/>
    <w:rsid w:val="00751177"/>
    <w:rsid w:val="00751E00"/>
    <w:rsid w:val="0075228F"/>
    <w:rsid w:val="007542B2"/>
    <w:rsid w:val="0075628D"/>
    <w:rsid w:val="00757044"/>
    <w:rsid w:val="00757A06"/>
    <w:rsid w:val="007607E1"/>
    <w:rsid w:val="007613E2"/>
    <w:rsid w:val="007619CC"/>
    <w:rsid w:val="0076255E"/>
    <w:rsid w:val="007641A4"/>
    <w:rsid w:val="007641CC"/>
    <w:rsid w:val="007642B4"/>
    <w:rsid w:val="00764410"/>
    <w:rsid w:val="007655A6"/>
    <w:rsid w:val="00766374"/>
    <w:rsid w:val="007663D5"/>
    <w:rsid w:val="00767623"/>
    <w:rsid w:val="00771B55"/>
    <w:rsid w:val="00771FB1"/>
    <w:rsid w:val="00771FB2"/>
    <w:rsid w:val="007727CE"/>
    <w:rsid w:val="00772C59"/>
    <w:rsid w:val="0077312C"/>
    <w:rsid w:val="007739F9"/>
    <w:rsid w:val="00774BE8"/>
    <w:rsid w:val="00774DF5"/>
    <w:rsid w:val="007752A2"/>
    <w:rsid w:val="00775ECF"/>
    <w:rsid w:val="00776243"/>
    <w:rsid w:val="00776EC7"/>
    <w:rsid w:val="007779E1"/>
    <w:rsid w:val="00777B3B"/>
    <w:rsid w:val="0078135C"/>
    <w:rsid w:val="00781D8F"/>
    <w:rsid w:val="0078292F"/>
    <w:rsid w:val="00783304"/>
    <w:rsid w:val="00784250"/>
    <w:rsid w:val="00785555"/>
    <w:rsid w:val="00785FFC"/>
    <w:rsid w:val="007907B3"/>
    <w:rsid w:val="00790CA9"/>
    <w:rsid w:val="00791BCF"/>
    <w:rsid w:val="007920C3"/>
    <w:rsid w:val="00793169"/>
    <w:rsid w:val="00793765"/>
    <w:rsid w:val="00793A01"/>
    <w:rsid w:val="00793A6B"/>
    <w:rsid w:val="00794A5A"/>
    <w:rsid w:val="00794AB0"/>
    <w:rsid w:val="00794ABF"/>
    <w:rsid w:val="007959B0"/>
    <w:rsid w:val="007969BD"/>
    <w:rsid w:val="00796D7E"/>
    <w:rsid w:val="00797168"/>
    <w:rsid w:val="007977F7"/>
    <w:rsid w:val="00797E63"/>
    <w:rsid w:val="007A02CE"/>
    <w:rsid w:val="007A059F"/>
    <w:rsid w:val="007A0FCB"/>
    <w:rsid w:val="007A111E"/>
    <w:rsid w:val="007A1297"/>
    <w:rsid w:val="007A1C5F"/>
    <w:rsid w:val="007A24BC"/>
    <w:rsid w:val="007A3C4D"/>
    <w:rsid w:val="007A47BA"/>
    <w:rsid w:val="007A5604"/>
    <w:rsid w:val="007A5943"/>
    <w:rsid w:val="007A6440"/>
    <w:rsid w:val="007A7665"/>
    <w:rsid w:val="007A79F7"/>
    <w:rsid w:val="007B0A00"/>
    <w:rsid w:val="007B0A7E"/>
    <w:rsid w:val="007B0ABA"/>
    <w:rsid w:val="007B27C8"/>
    <w:rsid w:val="007B2D04"/>
    <w:rsid w:val="007B2FE1"/>
    <w:rsid w:val="007B387F"/>
    <w:rsid w:val="007B40C3"/>
    <w:rsid w:val="007B4BDF"/>
    <w:rsid w:val="007B56EF"/>
    <w:rsid w:val="007B5915"/>
    <w:rsid w:val="007B5DC1"/>
    <w:rsid w:val="007B76BD"/>
    <w:rsid w:val="007C0EAE"/>
    <w:rsid w:val="007C1093"/>
    <w:rsid w:val="007C253C"/>
    <w:rsid w:val="007C2E98"/>
    <w:rsid w:val="007C2E9F"/>
    <w:rsid w:val="007C3ACE"/>
    <w:rsid w:val="007C41A2"/>
    <w:rsid w:val="007C4E43"/>
    <w:rsid w:val="007C4FC9"/>
    <w:rsid w:val="007C7666"/>
    <w:rsid w:val="007C7774"/>
    <w:rsid w:val="007D0125"/>
    <w:rsid w:val="007D0E78"/>
    <w:rsid w:val="007D0F12"/>
    <w:rsid w:val="007D1316"/>
    <w:rsid w:val="007D155D"/>
    <w:rsid w:val="007D2E4F"/>
    <w:rsid w:val="007D5EC6"/>
    <w:rsid w:val="007D7AE9"/>
    <w:rsid w:val="007E026D"/>
    <w:rsid w:val="007E08E5"/>
    <w:rsid w:val="007E295D"/>
    <w:rsid w:val="007E31DE"/>
    <w:rsid w:val="007E49B4"/>
    <w:rsid w:val="007E5024"/>
    <w:rsid w:val="007E6762"/>
    <w:rsid w:val="007E728F"/>
    <w:rsid w:val="007F12ED"/>
    <w:rsid w:val="007F1337"/>
    <w:rsid w:val="007F14DA"/>
    <w:rsid w:val="007F1BF1"/>
    <w:rsid w:val="007F1BFC"/>
    <w:rsid w:val="007F1CC4"/>
    <w:rsid w:val="007F1FF6"/>
    <w:rsid w:val="007F305A"/>
    <w:rsid w:val="007F36DB"/>
    <w:rsid w:val="007F3C86"/>
    <w:rsid w:val="007F4CA6"/>
    <w:rsid w:val="007F5277"/>
    <w:rsid w:val="007F52DD"/>
    <w:rsid w:val="007F61FA"/>
    <w:rsid w:val="007F690A"/>
    <w:rsid w:val="007F7595"/>
    <w:rsid w:val="007F794A"/>
    <w:rsid w:val="00800525"/>
    <w:rsid w:val="00800B9B"/>
    <w:rsid w:val="00801907"/>
    <w:rsid w:val="008032B2"/>
    <w:rsid w:val="008035AE"/>
    <w:rsid w:val="00803D26"/>
    <w:rsid w:val="00807A05"/>
    <w:rsid w:val="00810427"/>
    <w:rsid w:val="00810E14"/>
    <w:rsid w:val="008110E0"/>
    <w:rsid w:val="00811F40"/>
    <w:rsid w:val="008127EC"/>
    <w:rsid w:val="00812E69"/>
    <w:rsid w:val="00813EE6"/>
    <w:rsid w:val="008157E8"/>
    <w:rsid w:val="008158FE"/>
    <w:rsid w:val="00815918"/>
    <w:rsid w:val="00816137"/>
    <w:rsid w:val="0081643A"/>
    <w:rsid w:val="0081680D"/>
    <w:rsid w:val="00816C2F"/>
    <w:rsid w:val="00817260"/>
    <w:rsid w:val="00817266"/>
    <w:rsid w:val="0082061F"/>
    <w:rsid w:val="008222C4"/>
    <w:rsid w:val="0082288B"/>
    <w:rsid w:val="00822F3E"/>
    <w:rsid w:val="008235E9"/>
    <w:rsid w:val="0082394A"/>
    <w:rsid w:val="008241DB"/>
    <w:rsid w:val="00824F03"/>
    <w:rsid w:val="0082509A"/>
    <w:rsid w:val="008251C4"/>
    <w:rsid w:val="008253A5"/>
    <w:rsid w:val="00826A2D"/>
    <w:rsid w:val="00830661"/>
    <w:rsid w:val="00830FB1"/>
    <w:rsid w:val="00831630"/>
    <w:rsid w:val="0083404F"/>
    <w:rsid w:val="008340EC"/>
    <w:rsid w:val="008340FB"/>
    <w:rsid w:val="00835F4A"/>
    <w:rsid w:val="008361CB"/>
    <w:rsid w:val="008363F3"/>
    <w:rsid w:val="00837EB2"/>
    <w:rsid w:val="00840927"/>
    <w:rsid w:val="00841252"/>
    <w:rsid w:val="00841C58"/>
    <w:rsid w:val="008423C0"/>
    <w:rsid w:val="00842D8C"/>
    <w:rsid w:val="00843010"/>
    <w:rsid w:val="00843CCC"/>
    <w:rsid w:val="008440E3"/>
    <w:rsid w:val="0084417C"/>
    <w:rsid w:val="00845862"/>
    <w:rsid w:val="008467F6"/>
    <w:rsid w:val="00846912"/>
    <w:rsid w:val="008479EB"/>
    <w:rsid w:val="00857335"/>
    <w:rsid w:val="00857911"/>
    <w:rsid w:val="00857B54"/>
    <w:rsid w:val="00861FA9"/>
    <w:rsid w:val="008633EB"/>
    <w:rsid w:val="00864E6D"/>
    <w:rsid w:val="00870AAB"/>
    <w:rsid w:val="00872124"/>
    <w:rsid w:val="00872DC7"/>
    <w:rsid w:val="008732A4"/>
    <w:rsid w:val="00873A83"/>
    <w:rsid w:val="00875BF1"/>
    <w:rsid w:val="008805C8"/>
    <w:rsid w:val="00880966"/>
    <w:rsid w:val="00880E4C"/>
    <w:rsid w:val="00881140"/>
    <w:rsid w:val="00881977"/>
    <w:rsid w:val="00881E58"/>
    <w:rsid w:val="00882A09"/>
    <w:rsid w:val="008835E6"/>
    <w:rsid w:val="008836FE"/>
    <w:rsid w:val="00883AB5"/>
    <w:rsid w:val="00884146"/>
    <w:rsid w:val="0088494D"/>
    <w:rsid w:val="00887923"/>
    <w:rsid w:val="008920E2"/>
    <w:rsid w:val="00893A68"/>
    <w:rsid w:val="008945DD"/>
    <w:rsid w:val="00894928"/>
    <w:rsid w:val="008949C1"/>
    <w:rsid w:val="00894A88"/>
    <w:rsid w:val="008957A3"/>
    <w:rsid w:val="0089618C"/>
    <w:rsid w:val="008961FD"/>
    <w:rsid w:val="008A2C9C"/>
    <w:rsid w:val="008A2F37"/>
    <w:rsid w:val="008A5166"/>
    <w:rsid w:val="008A7227"/>
    <w:rsid w:val="008B1FF5"/>
    <w:rsid w:val="008B39C4"/>
    <w:rsid w:val="008B412E"/>
    <w:rsid w:val="008B4B7C"/>
    <w:rsid w:val="008B6002"/>
    <w:rsid w:val="008B6A70"/>
    <w:rsid w:val="008B7D9C"/>
    <w:rsid w:val="008C04FC"/>
    <w:rsid w:val="008C091C"/>
    <w:rsid w:val="008C0F3F"/>
    <w:rsid w:val="008C0FBE"/>
    <w:rsid w:val="008C1ADF"/>
    <w:rsid w:val="008C2A30"/>
    <w:rsid w:val="008C2BF1"/>
    <w:rsid w:val="008C2CE5"/>
    <w:rsid w:val="008C2CFB"/>
    <w:rsid w:val="008C3E32"/>
    <w:rsid w:val="008C415A"/>
    <w:rsid w:val="008C52F3"/>
    <w:rsid w:val="008C57B7"/>
    <w:rsid w:val="008C6534"/>
    <w:rsid w:val="008D02EB"/>
    <w:rsid w:val="008D0513"/>
    <w:rsid w:val="008D1173"/>
    <w:rsid w:val="008D1872"/>
    <w:rsid w:val="008D2076"/>
    <w:rsid w:val="008D2140"/>
    <w:rsid w:val="008D246E"/>
    <w:rsid w:val="008D3A2B"/>
    <w:rsid w:val="008D40CA"/>
    <w:rsid w:val="008D492B"/>
    <w:rsid w:val="008D4B0A"/>
    <w:rsid w:val="008D59FC"/>
    <w:rsid w:val="008D5F80"/>
    <w:rsid w:val="008D78CE"/>
    <w:rsid w:val="008D7A38"/>
    <w:rsid w:val="008D7B2D"/>
    <w:rsid w:val="008E0B85"/>
    <w:rsid w:val="008E0EAE"/>
    <w:rsid w:val="008E40DE"/>
    <w:rsid w:val="008E5F9E"/>
    <w:rsid w:val="008E6EB8"/>
    <w:rsid w:val="008E7605"/>
    <w:rsid w:val="008F07FA"/>
    <w:rsid w:val="008F0C31"/>
    <w:rsid w:val="008F150B"/>
    <w:rsid w:val="008F17A0"/>
    <w:rsid w:val="008F1BC2"/>
    <w:rsid w:val="008F314E"/>
    <w:rsid w:val="008F3233"/>
    <w:rsid w:val="008F343B"/>
    <w:rsid w:val="008F3E86"/>
    <w:rsid w:val="008F61F0"/>
    <w:rsid w:val="00900419"/>
    <w:rsid w:val="0090322E"/>
    <w:rsid w:val="00903992"/>
    <w:rsid w:val="0090405E"/>
    <w:rsid w:val="009041E3"/>
    <w:rsid w:val="00906391"/>
    <w:rsid w:val="00906701"/>
    <w:rsid w:val="00910237"/>
    <w:rsid w:val="00910D1F"/>
    <w:rsid w:val="00910DDA"/>
    <w:rsid w:val="00911B83"/>
    <w:rsid w:val="00911BAE"/>
    <w:rsid w:val="00912AAF"/>
    <w:rsid w:val="0091306B"/>
    <w:rsid w:val="009136CA"/>
    <w:rsid w:val="009158F8"/>
    <w:rsid w:val="009162B4"/>
    <w:rsid w:val="009165BA"/>
    <w:rsid w:val="0091724D"/>
    <w:rsid w:val="00917D00"/>
    <w:rsid w:val="0092087C"/>
    <w:rsid w:val="00921514"/>
    <w:rsid w:val="009218F7"/>
    <w:rsid w:val="00921EA5"/>
    <w:rsid w:val="00922E4C"/>
    <w:rsid w:val="00922F44"/>
    <w:rsid w:val="00923B2C"/>
    <w:rsid w:val="00925749"/>
    <w:rsid w:val="009266CB"/>
    <w:rsid w:val="0092792A"/>
    <w:rsid w:val="00933FE3"/>
    <w:rsid w:val="009341CC"/>
    <w:rsid w:val="00934482"/>
    <w:rsid w:val="009345D2"/>
    <w:rsid w:val="00935954"/>
    <w:rsid w:val="00936C91"/>
    <w:rsid w:val="00936D28"/>
    <w:rsid w:val="00936EA0"/>
    <w:rsid w:val="009414F4"/>
    <w:rsid w:val="009418F5"/>
    <w:rsid w:val="00941DFC"/>
    <w:rsid w:val="00942467"/>
    <w:rsid w:val="0094366D"/>
    <w:rsid w:val="0094418A"/>
    <w:rsid w:val="009445BA"/>
    <w:rsid w:val="00944E73"/>
    <w:rsid w:val="0094509F"/>
    <w:rsid w:val="00945BC5"/>
    <w:rsid w:val="00946F7E"/>
    <w:rsid w:val="009471E9"/>
    <w:rsid w:val="00947783"/>
    <w:rsid w:val="009528F3"/>
    <w:rsid w:val="00953FDC"/>
    <w:rsid w:val="00960307"/>
    <w:rsid w:val="00960721"/>
    <w:rsid w:val="00960C03"/>
    <w:rsid w:val="00960C9E"/>
    <w:rsid w:val="00961A35"/>
    <w:rsid w:val="00961C31"/>
    <w:rsid w:val="00962E29"/>
    <w:rsid w:val="009652AA"/>
    <w:rsid w:val="009655C3"/>
    <w:rsid w:val="009665D7"/>
    <w:rsid w:val="00967A53"/>
    <w:rsid w:val="00967F74"/>
    <w:rsid w:val="00967FD1"/>
    <w:rsid w:val="00970736"/>
    <w:rsid w:val="0097146F"/>
    <w:rsid w:val="0097207F"/>
    <w:rsid w:val="00972A6C"/>
    <w:rsid w:val="00972E23"/>
    <w:rsid w:val="009736DD"/>
    <w:rsid w:val="00973A17"/>
    <w:rsid w:val="00974CDC"/>
    <w:rsid w:val="0097581B"/>
    <w:rsid w:val="00977941"/>
    <w:rsid w:val="009810FC"/>
    <w:rsid w:val="00981B4A"/>
    <w:rsid w:val="00983678"/>
    <w:rsid w:val="00983F7A"/>
    <w:rsid w:val="0098482E"/>
    <w:rsid w:val="00985383"/>
    <w:rsid w:val="00985639"/>
    <w:rsid w:val="009861B9"/>
    <w:rsid w:val="009868F5"/>
    <w:rsid w:val="00986A4F"/>
    <w:rsid w:val="00986A9F"/>
    <w:rsid w:val="0098776A"/>
    <w:rsid w:val="0099013F"/>
    <w:rsid w:val="009909D7"/>
    <w:rsid w:val="00991E52"/>
    <w:rsid w:val="009929CB"/>
    <w:rsid w:val="00992D02"/>
    <w:rsid w:val="00992E27"/>
    <w:rsid w:val="009931AF"/>
    <w:rsid w:val="009939CE"/>
    <w:rsid w:val="00995549"/>
    <w:rsid w:val="009A0149"/>
    <w:rsid w:val="009A1ABE"/>
    <w:rsid w:val="009A1F20"/>
    <w:rsid w:val="009A36AE"/>
    <w:rsid w:val="009A37A6"/>
    <w:rsid w:val="009A4B26"/>
    <w:rsid w:val="009A505B"/>
    <w:rsid w:val="009A5ACB"/>
    <w:rsid w:val="009A5B7D"/>
    <w:rsid w:val="009A5BBE"/>
    <w:rsid w:val="009A775F"/>
    <w:rsid w:val="009B0AE9"/>
    <w:rsid w:val="009B0E5E"/>
    <w:rsid w:val="009B23E3"/>
    <w:rsid w:val="009B2A4D"/>
    <w:rsid w:val="009B30CA"/>
    <w:rsid w:val="009B37B2"/>
    <w:rsid w:val="009B3B84"/>
    <w:rsid w:val="009B5C56"/>
    <w:rsid w:val="009B6015"/>
    <w:rsid w:val="009B7BE2"/>
    <w:rsid w:val="009B7C38"/>
    <w:rsid w:val="009C261C"/>
    <w:rsid w:val="009C367A"/>
    <w:rsid w:val="009C3E19"/>
    <w:rsid w:val="009C3ED9"/>
    <w:rsid w:val="009C4643"/>
    <w:rsid w:val="009C46E9"/>
    <w:rsid w:val="009C523F"/>
    <w:rsid w:val="009C5812"/>
    <w:rsid w:val="009C608E"/>
    <w:rsid w:val="009D0373"/>
    <w:rsid w:val="009D1043"/>
    <w:rsid w:val="009D2420"/>
    <w:rsid w:val="009D3A8A"/>
    <w:rsid w:val="009D4367"/>
    <w:rsid w:val="009D58F2"/>
    <w:rsid w:val="009D6386"/>
    <w:rsid w:val="009D655B"/>
    <w:rsid w:val="009D7A4A"/>
    <w:rsid w:val="009E0724"/>
    <w:rsid w:val="009E1F95"/>
    <w:rsid w:val="009E2DB0"/>
    <w:rsid w:val="009E3A99"/>
    <w:rsid w:val="009E4855"/>
    <w:rsid w:val="009E4D92"/>
    <w:rsid w:val="009E5238"/>
    <w:rsid w:val="009E52FC"/>
    <w:rsid w:val="009E61EF"/>
    <w:rsid w:val="009E6301"/>
    <w:rsid w:val="009E6326"/>
    <w:rsid w:val="009E70DE"/>
    <w:rsid w:val="009E7703"/>
    <w:rsid w:val="009E7857"/>
    <w:rsid w:val="009E7CAD"/>
    <w:rsid w:val="009F1B86"/>
    <w:rsid w:val="009F1CB8"/>
    <w:rsid w:val="009F22E1"/>
    <w:rsid w:val="009F3E4E"/>
    <w:rsid w:val="009F51A3"/>
    <w:rsid w:val="009F7167"/>
    <w:rsid w:val="009F7CC8"/>
    <w:rsid w:val="00A008D2"/>
    <w:rsid w:val="00A016A9"/>
    <w:rsid w:val="00A02F3E"/>
    <w:rsid w:val="00A047AE"/>
    <w:rsid w:val="00A04B08"/>
    <w:rsid w:val="00A0532C"/>
    <w:rsid w:val="00A05373"/>
    <w:rsid w:val="00A05E3F"/>
    <w:rsid w:val="00A06722"/>
    <w:rsid w:val="00A07A4B"/>
    <w:rsid w:val="00A102F7"/>
    <w:rsid w:val="00A10C53"/>
    <w:rsid w:val="00A120EF"/>
    <w:rsid w:val="00A1239C"/>
    <w:rsid w:val="00A135C0"/>
    <w:rsid w:val="00A14558"/>
    <w:rsid w:val="00A14B57"/>
    <w:rsid w:val="00A161DC"/>
    <w:rsid w:val="00A218AD"/>
    <w:rsid w:val="00A21A93"/>
    <w:rsid w:val="00A22613"/>
    <w:rsid w:val="00A226AB"/>
    <w:rsid w:val="00A22A33"/>
    <w:rsid w:val="00A23F58"/>
    <w:rsid w:val="00A24CEA"/>
    <w:rsid w:val="00A25093"/>
    <w:rsid w:val="00A26788"/>
    <w:rsid w:val="00A267CC"/>
    <w:rsid w:val="00A26878"/>
    <w:rsid w:val="00A30469"/>
    <w:rsid w:val="00A30796"/>
    <w:rsid w:val="00A32CCD"/>
    <w:rsid w:val="00A33F29"/>
    <w:rsid w:val="00A33FF1"/>
    <w:rsid w:val="00A34934"/>
    <w:rsid w:val="00A3610B"/>
    <w:rsid w:val="00A36F66"/>
    <w:rsid w:val="00A36FE6"/>
    <w:rsid w:val="00A372D1"/>
    <w:rsid w:val="00A37482"/>
    <w:rsid w:val="00A377D5"/>
    <w:rsid w:val="00A37E73"/>
    <w:rsid w:val="00A40356"/>
    <w:rsid w:val="00A40BA8"/>
    <w:rsid w:val="00A4129C"/>
    <w:rsid w:val="00A438B3"/>
    <w:rsid w:val="00A44F2E"/>
    <w:rsid w:val="00A451FF"/>
    <w:rsid w:val="00A45609"/>
    <w:rsid w:val="00A45DF4"/>
    <w:rsid w:val="00A50419"/>
    <w:rsid w:val="00A5179A"/>
    <w:rsid w:val="00A51A64"/>
    <w:rsid w:val="00A51B13"/>
    <w:rsid w:val="00A51D43"/>
    <w:rsid w:val="00A51FD6"/>
    <w:rsid w:val="00A5228E"/>
    <w:rsid w:val="00A52A99"/>
    <w:rsid w:val="00A53150"/>
    <w:rsid w:val="00A53D49"/>
    <w:rsid w:val="00A54429"/>
    <w:rsid w:val="00A55BB6"/>
    <w:rsid w:val="00A561C0"/>
    <w:rsid w:val="00A562DF"/>
    <w:rsid w:val="00A604A6"/>
    <w:rsid w:val="00A610D2"/>
    <w:rsid w:val="00A642E4"/>
    <w:rsid w:val="00A6494C"/>
    <w:rsid w:val="00A651AD"/>
    <w:rsid w:val="00A661EE"/>
    <w:rsid w:val="00A66570"/>
    <w:rsid w:val="00A700FB"/>
    <w:rsid w:val="00A70546"/>
    <w:rsid w:val="00A72A69"/>
    <w:rsid w:val="00A73C0B"/>
    <w:rsid w:val="00A75330"/>
    <w:rsid w:val="00A7579C"/>
    <w:rsid w:val="00A76B2F"/>
    <w:rsid w:val="00A77A86"/>
    <w:rsid w:val="00A77E24"/>
    <w:rsid w:val="00A815DA"/>
    <w:rsid w:val="00A81A46"/>
    <w:rsid w:val="00A81F99"/>
    <w:rsid w:val="00A82407"/>
    <w:rsid w:val="00A8246B"/>
    <w:rsid w:val="00A82A3E"/>
    <w:rsid w:val="00A831D8"/>
    <w:rsid w:val="00A835CB"/>
    <w:rsid w:val="00A842EE"/>
    <w:rsid w:val="00A84567"/>
    <w:rsid w:val="00A845DC"/>
    <w:rsid w:val="00A8503F"/>
    <w:rsid w:val="00A85C3E"/>
    <w:rsid w:val="00A85C49"/>
    <w:rsid w:val="00A86095"/>
    <w:rsid w:val="00A86FAD"/>
    <w:rsid w:val="00A87929"/>
    <w:rsid w:val="00A87BA0"/>
    <w:rsid w:val="00A909C3"/>
    <w:rsid w:val="00A91895"/>
    <w:rsid w:val="00A92238"/>
    <w:rsid w:val="00A939AC"/>
    <w:rsid w:val="00A93B9B"/>
    <w:rsid w:val="00A93FFF"/>
    <w:rsid w:val="00A952B0"/>
    <w:rsid w:val="00A95998"/>
    <w:rsid w:val="00A979B9"/>
    <w:rsid w:val="00AA458C"/>
    <w:rsid w:val="00AA4C24"/>
    <w:rsid w:val="00AA565C"/>
    <w:rsid w:val="00AA63B1"/>
    <w:rsid w:val="00AA6AB1"/>
    <w:rsid w:val="00AA73BC"/>
    <w:rsid w:val="00AA7EEA"/>
    <w:rsid w:val="00AB1000"/>
    <w:rsid w:val="00AB14A2"/>
    <w:rsid w:val="00AB23B8"/>
    <w:rsid w:val="00AB261C"/>
    <w:rsid w:val="00AB4944"/>
    <w:rsid w:val="00AB6DD8"/>
    <w:rsid w:val="00AC0027"/>
    <w:rsid w:val="00AC0A84"/>
    <w:rsid w:val="00AC0C33"/>
    <w:rsid w:val="00AC14A3"/>
    <w:rsid w:val="00AC1A22"/>
    <w:rsid w:val="00AC203E"/>
    <w:rsid w:val="00AC374A"/>
    <w:rsid w:val="00AC5FF0"/>
    <w:rsid w:val="00AC67E7"/>
    <w:rsid w:val="00AC6BE4"/>
    <w:rsid w:val="00AC71CC"/>
    <w:rsid w:val="00AC7F83"/>
    <w:rsid w:val="00AD0D9C"/>
    <w:rsid w:val="00AD21EB"/>
    <w:rsid w:val="00AD261A"/>
    <w:rsid w:val="00AD31BA"/>
    <w:rsid w:val="00AD3D31"/>
    <w:rsid w:val="00AD4388"/>
    <w:rsid w:val="00AD67E2"/>
    <w:rsid w:val="00AD6892"/>
    <w:rsid w:val="00AD6B7C"/>
    <w:rsid w:val="00AD6D82"/>
    <w:rsid w:val="00AE007B"/>
    <w:rsid w:val="00AE0328"/>
    <w:rsid w:val="00AE0371"/>
    <w:rsid w:val="00AE069A"/>
    <w:rsid w:val="00AE08A3"/>
    <w:rsid w:val="00AE199D"/>
    <w:rsid w:val="00AE3682"/>
    <w:rsid w:val="00AE375D"/>
    <w:rsid w:val="00AE37EC"/>
    <w:rsid w:val="00AE3A3E"/>
    <w:rsid w:val="00AE500C"/>
    <w:rsid w:val="00AE5E49"/>
    <w:rsid w:val="00AE6448"/>
    <w:rsid w:val="00AE674B"/>
    <w:rsid w:val="00AE7ED6"/>
    <w:rsid w:val="00AF2B54"/>
    <w:rsid w:val="00AF3A77"/>
    <w:rsid w:val="00AF4D65"/>
    <w:rsid w:val="00AF591B"/>
    <w:rsid w:val="00AF62BE"/>
    <w:rsid w:val="00AF667E"/>
    <w:rsid w:val="00AF7B55"/>
    <w:rsid w:val="00B00399"/>
    <w:rsid w:val="00B02DDC"/>
    <w:rsid w:val="00B04BF1"/>
    <w:rsid w:val="00B057E4"/>
    <w:rsid w:val="00B103AD"/>
    <w:rsid w:val="00B10897"/>
    <w:rsid w:val="00B11110"/>
    <w:rsid w:val="00B12CAC"/>
    <w:rsid w:val="00B12D61"/>
    <w:rsid w:val="00B13C34"/>
    <w:rsid w:val="00B146FC"/>
    <w:rsid w:val="00B14FC0"/>
    <w:rsid w:val="00B1623F"/>
    <w:rsid w:val="00B17206"/>
    <w:rsid w:val="00B1755D"/>
    <w:rsid w:val="00B20396"/>
    <w:rsid w:val="00B22C1C"/>
    <w:rsid w:val="00B22D9E"/>
    <w:rsid w:val="00B22DA6"/>
    <w:rsid w:val="00B24D05"/>
    <w:rsid w:val="00B2683D"/>
    <w:rsid w:val="00B31251"/>
    <w:rsid w:val="00B3127D"/>
    <w:rsid w:val="00B333E2"/>
    <w:rsid w:val="00B33861"/>
    <w:rsid w:val="00B3540E"/>
    <w:rsid w:val="00B35892"/>
    <w:rsid w:val="00B378DF"/>
    <w:rsid w:val="00B4013E"/>
    <w:rsid w:val="00B40F45"/>
    <w:rsid w:val="00B40FDF"/>
    <w:rsid w:val="00B410A0"/>
    <w:rsid w:val="00B41197"/>
    <w:rsid w:val="00B42B73"/>
    <w:rsid w:val="00B42CC9"/>
    <w:rsid w:val="00B42EED"/>
    <w:rsid w:val="00B45225"/>
    <w:rsid w:val="00B4576D"/>
    <w:rsid w:val="00B47476"/>
    <w:rsid w:val="00B47BFF"/>
    <w:rsid w:val="00B50068"/>
    <w:rsid w:val="00B523C6"/>
    <w:rsid w:val="00B52547"/>
    <w:rsid w:val="00B52EAA"/>
    <w:rsid w:val="00B53187"/>
    <w:rsid w:val="00B53BEA"/>
    <w:rsid w:val="00B55C3F"/>
    <w:rsid w:val="00B56100"/>
    <w:rsid w:val="00B561AD"/>
    <w:rsid w:val="00B5741D"/>
    <w:rsid w:val="00B5797E"/>
    <w:rsid w:val="00B610EA"/>
    <w:rsid w:val="00B61A52"/>
    <w:rsid w:val="00B61E38"/>
    <w:rsid w:val="00B648D1"/>
    <w:rsid w:val="00B650E5"/>
    <w:rsid w:val="00B663C4"/>
    <w:rsid w:val="00B66843"/>
    <w:rsid w:val="00B66EC9"/>
    <w:rsid w:val="00B67AEF"/>
    <w:rsid w:val="00B67BC4"/>
    <w:rsid w:val="00B70CAD"/>
    <w:rsid w:val="00B71EB8"/>
    <w:rsid w:val="00B72783"/>
    <w:rsid w:val="00B72EA1"/>
    <w:rsid w:val="00B73993"/>
    <w:rsid w:val="00B73B7C"/>
    <w:rsid w:val="00B74129"/>
    <w:rsid w:val="00B75464"/>
    <w:rsid w:val="00B755CF"/>
    <w:rsid w:val="00B757C8"/>
    <w:rsid w:val="00B766D8"/>
    <w:rsid w:val="00B76DF8"/>
    <w:rsid w:val="00B774CF"/>
    <w:rsid w:val="00B8035D"/>
    <w:rsid w:val="00B80935"/>
    <w:rsid w:val="00B82682"/>
    <w:rsid w:val="00B8355B"/>
    <w:rsid w:val="00B83722"/>
    <w:rsid w:val="00B84357"/>
    <w:rsid w:val="00B8479B"/>
    <w:rsid w:val="00B85124"/>
    <w:rsid w:val="00B85210"/>
    <w:rsid w:val="00B852A6"/>
    <w:rsid w:val="00B87302"/>
    <w:rsid w:val="00B87333"/>
    <w:rsid w:val="00B87F32"/>
    <w:rsid w:val="00B904BB"/>
    <w:rsid w:val="00B92092"/>
    <w:rsid w:val="00B924A9"/>
    <w:rsid w:val="00B93EB6"/>
    <w:rsid w:val="00B960B4"/>
    <w:rsid w:val="00B9627F"/>
    <w:rsid w:val="00B967BF"/>
    <w:rsid w:val="00B97116"/>
    <w:rsid w:val="00B97856"/>
    <w:rsid w:val="00BA0DC5"/>
    <w:rsid w:val="00BA25B9"/>
    <w:rsid w:val="00BA3D25"/>
    <w:rsid w:val="00BA3E4C"/>
    <w:rsid w:val="00BA4274"/>
    <w:rsid w:val="00BA489C"/>
    <w:rsid w:val="00BA4B27"/>
    <w:rsid w:val="00BA59B4"/>
    <w:rsid w:val="00BA6B1A"/>
    <w:rsid w:val="00BB00DF"/>
    <w:rsid w:val="00BB026F"/>
    <w:rsid w:val="00BB0423"/>
    <w:rsid w:val="00BB2961"/>
    <w:rsid w:val="00BB3206"/>
    <w:rsid w:val="00BB3296"/>
    <w:rsid w:val="00BB39DC"/>
    <w:rsid w:val="00BB4C5A"/>
    <w:rsid w:val="00BB53A6"/>
    <w:rsid w:val="00BB5B75"/>
    <w:rsid w:val="00BB5E10"/>
    <w:rsid w:val="00BB5E7E"/>
    <w:rsid w:val="00BB65CF"/>
    <w:rsid w:val="00BB7DF2"/>
    <w:rsid w:val="00BC0937"/>
    <w:rsid w:val="00BC16E5"/>
    <w:rsid w:val="00BC2107"/>
    <w:rsid w:val="00BC5D2C"/>
    <w:rsid w:val="00BC6652"/>
    <w:rsid w:val="00BC6758"/>
    <w:rsid w:val="00BD0E78"/>
    <w:rsid w:val="00BD132A"/>
    <w:rsid w:val="00BD160B"/>
    <w:rsid w:val="00BD1CA6"/>
    <w:rsid w:val="00BD1E91"/>
    <w:rsid w:val="00BD2555"/>
    <w:rsid w:val="00BD36A4"/>
    <w:rsid w:val="00BD3EF7"/>
    <w:rsid w:val="00BD437D"/>
    <w:rsid w:val="00BD4A8F"/>
    <w:rsid w:val="00BD4DAE"/>
    <w:rsid w:val="00BD75D2"/>
    <w:rsid w:val="00BE0682"/>
    <w:rsid w:val="00BE20AF"/>
    <w:rsid w:val="00BE2D9B"/>
    <w:rsid w:val="00BE3D5F"/>
    <w:rsid w:val="00BE44DE"/>
    <w:rsid w:val="00BE4658"/>
    <w:rsid w:val="00BE49AD"/>
    <w:rsid w:val="00BE5098"/>
    <w:rsid w:val="00BE741A"/>
    <w:rsid w:val="00BE7AB9"/>
    <w:rsid w:val="00BF0162"/>
    <w:rsid w:val="00BF0747"/>
    <w:rsid w:val="00BF124A"/>
    <w:rsid w:val="00BF1408"/>
    <w:rsid w:val="00BF22EF"/>
    <w:rsid w:val="00BF2C43"/>
    <w:rsid w:val="00BF339F"/>
    <w:rsid w:val="00BF372F"/>
    <w:rsid w:val="00BF3B99"/>
    <w:rsid w:val="00BF442F"/>
    <w:rsid w:val="00BF5170"/>
    <w:rsid w:val="00BF618E"/>
    <w:rsid w:val="00BF6512"/>
    <w:rsid w:val="00BF703C"/>
    <w:rsid w:val="00BF7044"/>
    <w:rsid w:val="00C0028B"/>
    <w:rsid w:val="00C00E11"/>
    <w:rsid w:val="00C01070"/>
    <w:rsid w:val="00C02F06"/>
    <w:rsid w:val="00C0494D"/>
    <w:rsid w:val="00C04B09"/>
    <w:rsid w:val="00C05BDD"/>
    <w:rsid w:val="00C07759"/>
    <w:rsid w:val="00C1168E"/>
    <w:rsid w:val="00C11D70"/>
    <w:rsid w:val="00C1261D"/>
    <w:rsid w:val="00C140A5"/>
    <w:rsid w:val="00C14154"/>
    <w:rsid w:val="00C15638"/>
    <w:rsid w:val="00C1572A"/>
    <w:rsid w:val="00C16149"/>
    <w:rsid w:val="00C17410"/>
    <w:rsid w:val="00C17AEE"/>
    <w:rsid w:val="00C206A0"/>
    <w:rsid w:val="00C2296A"/>
    <w:rsid w:val="00C2530F"/>
    <w:rsid w:val="00C25C42"/>
    <w:rsid w:val="00C276DA"/>
    <w:rsid w:val="00C27F13"/>
    <w:rsid w:val="00C319D3"/>
    <w:rsid w:val="00C31A2A"/>
    <w:rsid w:val="00C33D52"/>
    <w:rsid w:val="00C33F34"/>
    <w:rsid w:val="00C345F4"/>
    <w:rsid w:val="00C3465E"/>
    <w:rsid w:val="00C35263"/>
    <w:rsid w:val="00C35566"/>
    <w:rsid w:val="00C35A2F"/>
    <w:rsid w:val="00C402E6"/>
    <w:rsid w:val="00C40E72"/>
    <w:rsid w:val="00C40F63"/>
    <w:rsid w:val="00C419D6"/>
    <w:rsid w:val="00C423E5"/>
    <w:rsid w:val="00C43B06"/>
    <w:rsid w:val="00C44208"/>
    <w:rsid w:val="00C4470A"/>
    <w:rsid w:val="00C44931"/>
    <w:rsid w:val="00C44D27"/>
    <w:rsid w:val="00C44E85"/>
    <w:rsid w:val="00C454C2"/>
    <w:rsid w:val="00C46A08"/>
    <w:rsid w:val="00C46B88"/>
    <w:rsid w:val="00C46DCA"/>
    <w:rsid w:val="00C471AC"/>
    <w:rsid w:val="00C531A2"/>
    <w:rsid w:val="00C53BFB"/>
    <w:rsid w:val="00C551DF"/>
    <w:rsid w:val="00C552E7"/>
    <w:rsid w:val="00C55BC4"/>
    <w:rsid w:val="00C57376"/>
    <w:rsid w:val="00C57A0B"/>
    <w:rsid w:val="00C6144B"/>
    <w:rsid w:val="00C61800"/>
    <w:rsid w:val="00C629FE"/>
    <w:rsid w:val="00C63387"/>
    <w:rsid w:val="00C639FC"/>
    <w:rsid w:val="00C64B52"/>
    <w:rsid w:val="00C65A70"/>
    <w:rsid w:val="00C65B38"/>
    <w:rsid w:val="00C65F58"/>
    <w:rsid w:val="00C71168"/>
    <w:rsid w:val="00C718DB"/>
    <w:rsid w:val="00C73630"/>
    <w:rsid w:val="00C73C4B"/>
    <w:rsid w:val="00C7504A"/>
    <w:rsid w:val="00C758A3"/>
    <w:rsid w:val="00C7797E"/>
    <w:rsid w:val="00C80220"/>
    <w:rsid w:val="00C80C5B"/>
    <w:rsid w:val="00C8249A"/>
    <w:rsid w:val="00C82548"/>
    <w:rsid w:val="00C8280C"/>
    <w:rsid w:val="00C82910"/>
    <w:rsid w:val="00C82AA4"/>
    <w:rsid w:val="00C83ECD"/>
    <w:rsid w:val="00C8416A"/>
    <w:rsid w:val="00C84E7F"/>
    <w:rsid w:val="00C86023"/>
    <w:rsid w:val="00C86686"/>
    <w:rsid w:val="00C86924"/>
    <w:rsid w:val="00C874A8"/>
    <w:rsid w:val="00C90345"/>
    <w:rsid w:val="00C90445"/>
    <w:rsid w:val="00C90859"/>
    <w:rsid w:val="00C91A5B"/>
    <w:rsid w:val="00C91C61"/>
    <w:rsid w:val="00C9289A"/>
    <w:rsid w:val="00C93E1E"/>
    <w:rsid w:val="00C9437F"/>
    <w:rsid w:val="00C95C51"/>
    <w:rsid w:val="00C9729D"/>
    <w:rsid w:val="00CA11FB"/>
    <w:rsid w:val="00CA4403"/>
    <w:rsid w:val="00CA635E"/>
    <w:rsid w:val="00CA6676"/>
    <w:rsid w:val="00CA70BB"/>
    <w:rsid w:val="00CB0424"/>
    <w:rsid w:val="00CB063D"/>
    <w:rsid w:val="00CB11CB"/>
    <w:rsid w:val="00CB21F0"/>
    <w:rsid w:val="00CB418D"/>
    <w:rsid w:val="00CB4876"/>
    <w:rsid w:val="00CB4B11"/>
    <w:rsid w:val="00CB4B13"/>
    <w:rsid w:val="00CB4E00"/>
    <w:rsid w:val="00CB4FFD"/>
    <w:rsid w:val="00CB6C36"/>
    <w:rsid w:val="00CB75F0"/>
    <w:rsid w:val="00CB77EC"/>
    <w:rsid w:val="00CB7909"/>
    <w:rsid w:val="00CC00C9"/>
    <w:rsid w:val="00CC027B"/>
    <w:rsid w:val="00CC0F8E"/>
    <w:rsid w:val="00CC244C"/>
    <w:rsid w:val="00CC27F6"/>
    <w:rsid w:val="00CC27FB"/>
    <w:rsid w:val="00CC2E73"/>
    <w:rsid w:val="00CC541A"/>
    <w:rsid w:val="00CC73B1"/>
    <w:rsid w:val="00CD0110"/>
    <w:rsid w:val="00CD0CA3"/>
    <w:rsid w:val="00CD221E"/>
    <w:rsid w:val="00CD2997"/>
    <w:rsid w:val="00CD3C01"/>
    <w:rsid w:val="00CD3EC0"/>
    <w:rsid w:val="00CD3F08"/>
    <w:rsid w:val="00CD5B29"/>
    <w:rsid w:val="00CD64DD"/>
    <w:rsid w:val="00CD66F4"/>
    <w:rsid w:val="00CD72F5"/>
    <w:rsid w:val="00CD7B41"/>
    <w:rsid w:val="00CE0617"/>
    <w:rsid w:val="00CE2CC1"/>
    <w:rsid w:val="00CE4D24"/>
    <w:rsid w:val="00CE5515"/>
    <w:rsid w:val="00CE593C"/>
    <w:rsid w:val="00CE619F"/>
    <w:rsid w:val="00CE6D77"/>
    <w:rsid w:val="00CE7102"/>
    <w:rsid w:val="00CE77F1"/>
    <w:rsid w:val="00CF0E9C"/>
    <w:rsid w:val="00CF0ECB"/>
    <w:rsid w:val="00CF184B"/>
    <w:rsid w:val="00CF1870"/>
    <w:rsid w:val="00CF2725"/>
    <w:rsid w:val="00CF2972"/>
    <w:rsid w:val="00CF48E0"/>
    <w:rsid w:val="00CF4AB4"/>
    <w:rsid w:val="00CF5E49"/>
    <w:rsid w:val="00CF5EF7"/>
    <w:rsid w:val="00CF60AD"/>
    <w:rsid w:val="00CF7A12"/>
    <w:rsid w:val="00D0069B"/>
    <w:rsid w:val="00D00FD4"/>
    <w:rsid w:val="00D017ED"/>
    <w:rsid w:val="00D020F5"/>
    <w:rsid w:val="00D02D66"/>
    <w:rsid w:val="00D02F72"/>
    <w:rsid w:val="00D03423"/>
    <w:rsid w:val="00D07373"/>
    <w:rsid w:val="00D079A7"/>
    <w:rsid w:val="00D11A2D"/>
    <w:rsid w:val="00D1218C"/>
    <w:rsid w:val="00D13D99"/>
    <w:rsid w:val="00D14CC7"/>
    <w:rsid w:val="00D14FED"/>
    <w:rsid w:val="00D17000"/>
    <w:rsid w:val="00D20718"/>
    <w:rsid w:val="00D21109"/>
    <w:rsid w:val="00D211B3"/>
    <w:rsid w:val="00D21601"/>
    <w:rsid w:val="00D2190D"/>
    <w:rsid w:val="00D219B1"/>
    <w:rsid w:val="00D21B42"/>
    <w:rsid w:val="00D22493"/>
    <w:rsid w:val="00D226B6"/>
    <w:rsid w:val="00D22ADF"/>
    <w:rsid w:val="00D22B4C"/>
    <w:rsid w:val="00D23E54"/>
    <w:rsid w:val="00D24E14"/>
    <w:rsid w:val="00D25095"/>
    <w:rsid w:val="00D25704"/>
    <w:rsid w:val="00D2722D"/>
    <w:rsid w:val="00D3039E"/>
    <w:rsid w:val="00D3161D"/>
    <w:rsid w:val="00D31CC8"/>
    <w:rsid w:val="00D3287E"/>
    <w:rsid w:val="00D329D8"/>
    <w:rsid w:val="00D32C57"/>
    <w:rsid w:val="00D33E2C"/>
    <w:rsid w:val="00D33F81"/>
    <w:rsid w:val="00D3426A"/>
    <w:rsid w:val="00D34FAE"/>
    <w:rsid w:val="00D35C8F"/>
    <w:rsid w:val="00D3634F"/>
    <w:rsid w:val="00D36C06"/>
    <w:rsid w:val="00D3734B"/>
    <w:rsid w:val="00D4009D"/>
    <w:rsid w:val="00D41582"/>
    <w:rsid w:val="00D42E24"/>
    <w:rsid w:val="00D436B8"/>
    <w:rsid w:val="00D44051"/>
    <w:rsid w:val="00D462AF"/>
    <w:rsid w:val="00D50721"/>
    <w:rsid w:val="00D5247B"/>
    <w:rsid w:val="00D524A1"/>
    <w:rsid w:val="00D5265D"/>
    <w:rsid w:val="00D55618"/>
    <w:rsid w:val="00D559BD"/>
    <w:rsid w:val="00D568E8"/>
    <w:rsid w:val="00D57ADE"/>
    <w:rsid w:val="00D606A2"/>
    <w:rsid w:val="00D609CD"/>
    <w:rsid w:val="00D61E63"/>
    <w:rsid w:val="00D63465"/>
    <w:rsid w:val="00D63BCD"/>
    <w:rsid w:val="00D646D0"/>
    <w:rsid w:val="00D6701F"/>
    <w:rsid w:val="00D70727"/>
    <w:rsid w:val="00D70DB5"/>
    <w:rsid w:val="00D71287"/>
    <w:rsid w:val="00D7145D"/>
    <w:rsid w:val="00D73942"/>
    <w:rsid w:val="00D75529"/>
    <w:rsid w:val="00D757EF"/>
    <w:rsid w:val="00D80193"/>
    <w:rsid w:val="00D817B9"/>
    <w:rsid w:val="00D829F1"/>
    <w:rsid w:val="00D83BF0"/>
    <w:rsid w:val="00D8441F"/>
    <w:rsid w:val="00D847CB"/>
    <w:rsid w:val="00D84A2C"/>
    <w:rsid w:val="00D8512C"/>
    <w:rsid w:val="00D85AD4"/>
    <w:rsid w:val="00D8668C"/>
    <w:rsid w:val="00D90540"/>
    <w:rsid w:val="00D909FF"/>
    <w:rsid w:val="00D917A6"/>
    <w:rsid w:val="00D91AB8"/>
    <w:rsid w:val="00D932EE"/>
    <w:rsid w:val="00D94211"/>
    <w:rsid w:val="00D94C3D"/>
    <w:rsid w:val="00D951C3"/>
    <w:rsid w:val="00D9597B"/>
    <w:rsid w:val="00D95D9C"/>
    <w:rsid w:val="00D961FB"/>
    <w:rsid w:val="00D96CEC"/>
    <w:rsid w:val="00DA0C73"/>
    <w:rsid w:val="00DA0D88"/>
    <w:rsid w:val="00DA1839"/>
    <w:rsid w:val="00DA1E59"/>
    <w:rsid w:val="00DA2E67"/>
    <w:rsid w:val="00DA7377"/>
    <w:rsid w:val="00DB06C0"/>
    <w:rsid w:val="00DB07D0"/>
    <w:rsid w:val="00DB1056"/>
    <w:rsid w:val="00DB3176"/>
    <w:rsid w:val="00DB3888"/>
    <w:rsid w:val="00DB44A4"/>
    <w:rsid w:val="00DB5096"/>
    <w:rsid w:val="00DB630D"/>
    <w:rsid w:val="00DB64D0"/>
    <w:rsid w:val="00DB6AA9"/>
    <w:rsid w:val="00DB6BA9"/>
    <w:rsid w:val="00DB6E75"/>
    <w:rsid w:val="00DC02F3"/>
    <w:rsid w:val="00DC18C3"/>
    <w:rsid w:val="00DC2692"/>
    <w:rsid w:val="00DC4158"/>
    <w:rsid w:val="00DC64A9"/>
    <w:rsid w:val="00DC7934"/>
    <w:rsid w:val="00DD0A6A"/>
    <w:rsid w:val="00DD0F89"/>
    <w:rsid w:val="00DD1741"/>
    <w:rsid w:val="00DD21E9"/>
    <w:rsid w:val="00DD24ED"/>
    <w:rsid w:val="00DD4B59"/>
    <w:rsid w:val="00DD50B6"/>
    <w:rsid w:val="00DD50BF"/>
    <w:rsid w:val="00DD6766"/>
    <w:rsid w:val="00DD6FA2"/>
    <w:rsid w:val="00DE1138"/>
    <w:rsid w:val="00DE12EF"/>
    <w:rsid w:val="00DE1580"/>
    <w:rsid w:val="00DE1791"/>
    <w:rsid w:val="00DE188E"/>
    <w:rsid w:val="00DE1965"/>
    <w:rsid w:val="00DE29F2"/>
    <w:rsid w:val="00DE316D"/>
    <w:rsid w:val="00DE3F14"/>
    <w:rsid w:val="00DE5850"/>
    <w:rsid w:val="00DE7838"/>
    <w:rsid w:val="00DE790A"/>
    <w:rsid w:val="00DF0C54"/>
    <w:rsid w:val="00DF1F69"/>
    <w:rsid w:val="00DF1FCE"/>
    <w:rsid w:val="00DF260E"/>
    <w:rsid w:val="00DF2BB4"/>
    <w:rsid w:val="00DF3AA5"/>
    <w:rsid w:val="00DF3C93"/>
    <w:rsid w:val="00DF3F9F"/>
    <w:rsid w:val="00DF4900"/>
    <w:rsid w:val="00E0099A"/>
    <w:rsid w:val="00E035F1"/>
    <w:rsid w:val="00E038C2"/>
    <w:rsid w:val="00E0430B"/>
    <w:rsid w:val="00E05051"/>
    <w:rsid w:val="00E07FC1"/>
    <w:rsid w:val="00E102B6"/>
    <w:rsid w:val="00E104D1"/>
    <w:rsid w:val="00E11795"/>
    <w:rsid w:val="00E11FAA"/>
    <w:rsid w:val="00E11FCE"/>
    <w:rsid w:val="00E12D18"/>
    <w:rsid w:val="00E13A1C"/>
    <w:rsid w:val="00E13F52"/>
    <w:rsid w:val="00E16165"/>
    <w:rsid w:val="00E17C14"/>
    <w:rsid w:val="00E21121"/>
    <w:rsid w:val="00E22093"/>
    <w:rsid w:val="00E227A4"/>
    <w:rsid w:val="00E234DC"/>
    <w:rsid w:val="00E24BA6"/>
    <w:rsid w:val="00E24BF4"/>
    <w:rsid w:val="00E25422"/>
    <w:rsid w:val="00E25535"/>
    <w:rsid w:val="00E2699D"/>
    <w:rsid w:val="00E26E1F"/>
    <w:rsid w:val="00E26ED0"/>
    <w:rsid w:val="00E2788F"/>
    <w:rsid w:val="00E27BD1"/>
    <w:rsid w:val="00E3095B"/>
    <w:rsid w:val="00E31FD2"/>
    <w:rsid w:val="00E322C7"/>
    <w:rsid w:val="00E32EB9"/>
    <w:rsid w:val="00E3369B"/>
    <w:rsid w:val="00E34104"/>
    <w:rsid w:val="00E34231"/>
    <w:rsid w:val="00E34688"/>
    <w:rsid w:val="00E363BB"/>
    <w:rsid w:val="00E42551"/>
    <w:rsid w:val="00E42A0E"/>
    <w:rsid w:val="00E42D00"/>
    <w:rsid w:val="00E44363"/>
    <w:rsid w:val="00E44A61"/>
    <w:rsid w:val="00E4520F"/>
    <w:rsid w:val="00E453A1"/>
    <w:rsid w:val="00E46328"/>
    <w:rsid w:val="00E46917"/>
    <w:rsid w:val="00E46EE7"/>
    <w:rsid w:val="00E472D7"/>
    <w:rsid w:val="00E475AC"/>
    <w:rsid w:val="00E4762C"/>
    <w:rsid w:val="00E479C3"/>
    <w:rsid w:val="00E5013F"/>
    <w:rsid w:val="00E5026C"/>
    <w:rsid w:val="00E50D21"/>
    <w:rsid w:val="00E5259F"/>
    <w:rsid w:val="00E52FD8"/>
    <w:rsid w:val="00E540C0"/>
    <w:rsid w:val="00E54385"/>
    <w:rsid w:val="00E54DF7"/>
    <w:rsid w:val="00E54F8D"/>
    <w:rsid w:val="00E55EFF"/>
    <w:rsid w:val="00E561B6"/>
    <w:rsid w:val="00E57FB3"/>
    <w:rsid w:val="00E61148"/>
    <w:rsid w:val="00E61733"/>
    <w:rsid w:val="00E617FB"/>
    <w:rsid w:val="00E63606"/>
    <w:rsid w:val="00E6369D"/>
    <w:rsid w:val="00E638DF"/>
    <w:rsid w:val="00E64352"/>
    <w:rsid w:val="00E646EE"/>
    <w:rsid w:val="00E64906"/>
    <w:rsid w:val="00E65080"/>
    <w:rsid w:val="00E6520B"/>
    <w:rsid w:val="00E65A40"/>
    <w:rsid w:val="00E701F1"/>
    <w:rsid w:val="00E7029A"/>
    <w:rsid w:val="00E71A42"/>
    <w:rsid w:val="00E7236E"/>
    <w:rsid w:val="00E74DBD"/>
    <w:rsid w:val="00E75666"/>
    <w:rsid w:val="00E762B1"/>
    <w:rsid w:val="00E76453"/>
    <w:rsid w:val="00E767DC"/>
    <w:rsid w:val="00E7733B"/>
    <w:rsid w:val="00E81C66"/>
    <w:rsid w:val="00E8286E"/>
    <w:rsid w:val="00E8300B"/>
    <w:rsid w:val="00E834DB"/>
    <w:rsid w:val="00E84001"/>
    <w:rsid w:val="00E84293"/>
    <w:rsid w:val="00E84615"/>
    <w:rsid w:val="00E847D6"/>
    <w:rsid w:val="00E855CC"/>
    <w:rsid w:val="00E870CB"/>
    <w:rsid w:val="00E87375"/>
    <w:rsid w:val="00E87F49"/>
    <w:rsid w:val="00E903E0"/>
    <w:rsid w:val="00E9142B"/>
    <w:rsid w:val="00E91B1C"/>
    <w:rsid w:val="00E923AD"/>
    <w:rsid w:val="00E9360A"/>
    <w:rsid w:val="00E937DB"/>
    <w:rsid w:val="00E9382F"/>
    <w:rsid w:val="00E938CF"/>
    <w:rsid w:val="00E941FB"/>
    <w:rsid w:val="00E94231"/>
    <w:rsid w:val="00E9482F"/>
    <w:rsid w:val="00E953A4"/>
    <w:rsid w:val="00E95DDA"/>
    <w:rsid w:val="00E963D4"/>
    <w:rsid w:val="00E96BB0"/>
    <w:rsid w:val="00E9741B"/>
    <w:rsid w:val="00EA1A15"/>
    <w:rsid w:val="00EA4B0D"/>
    <w:rsid w:val="00EA4EC3"/>
    <w:rsid w:val="00EA69B2"/>
    <w:rsid w:val="00EB15AA"/>
    <w:rsid w:val="00EB1AA4"/>
    <w:rsid w:val="00EB26E8"/>
    <w:rsid w:val="00EB285C"/>
    <w:rsid w:val="00EB36F2"/>
    <w:rsid w:val="00EB39A6"/>
    <w:rsid w:val="00EB42BE"/>
    <w:rsid w:val="00EB4F37"/>
    <w:rsid w:val="00EB6176"/>
    <w:rsid w:val="00EC0952"/>
    <w:rsid w:val="00EC32B4"/>
    <w:rsid w:val="00EC3A5E"/>
    <w:rsid w:val="00EC56A7"/>
    <w:rsid w:val="00EC6031"/>
    <w:rsid w:val="00EC73F3"/>
    <w:rsid w:val="00ED2C93"/>
    <w:rsid w:val="00ED2EC8"/>
    <w:rsid w:val="00ED33B7"/>
    <w:rsid w:val="00ED4024"/>
    <w:rsid w:val="00ED7C6B"/>
    <w:rsid w:val="00EE079D"/>
    <w:rsid w:val="00EE12AC"/>
    <w:rsid w:val="00EE179C"/>
    <w:rsid w:val="00EE19DD"/>
    <w:rsid w:val="00EE1AF3"/>
    <w:rsid w:val="00EE3679"/>
    <w:rsid w:val="00EE3ABB"/>
    <w:rsid w:val="00EE5E73"/>
    <w:rsid w:val="00EE683D"/>
    <w:rsid w:val="00EE7282"/>
    <w:rsid w:val="00EE7AD0"/>
    <w:rsid w:val="00EE7C74"/>
    <w:rsid w:val="00EF1C51"/>
    <w:rsid w:val="00EF362C"/>
    <w:rsid w:val="00EF364B"/>
    <w:rsid w:val="00EF3AB4"/>
    <w:rsid w:val="00EF5C1D"/>
    <w:rsid w:val="00EF63BD"/>
    <w:rsid w:val="00EF781E"/>
    <w:rsid w:val="00EF7B2E"/>
    <w:rsid w:val="00EF7B30"/>
    <w:rsid w:val="00F0058D"/>
    <w:rsid w:val="00F01430"/>
    <w:rsid w:val="00F017FF"/>
    <w:rsid w:val="00F01EE9"/>
    <w:rsid w:val="00F026DC"/>
    <w:rsid w:val="00F02D3C"/>
    <w:rsid w:val="00F03CB9"/>
    <w:rsid w:val="00F05636"/>
    <w:rsid w:val="00F05B24"/>
    <w:rsid w:val="00F064F1"/>
    <w:rsid w:val="00F066B9"/>
    <w:rsid w:val="00F11B79"/>
    <w:rsid w:val="00F11DA7"/>
    <w:rsid w:val="00F1250B"/>
    <w:rsid w:val="00F12B46"/>
    <w:rsid w:val="00F13797"/>
    <w:rsid w:val="00F13B38"/>
    <w:rsid w:val="00F13F2C"/>
    <w:rsid w:val="00F1400D"/>
    <w:rsid w:val="00F14B93"/>
    <w:rsid w:val="00F14D50"/>
    <w:rsid w:val="00F1703E"/>
    <w:rsid w:val="00F17CB5"/>
    <w:rsid w:val="00F20093"/>
    <w:rsid w:val="00F210E2"/>
    <w:rsid w:val="00F2237D"/>
    <w:rsid w:val="00F23527"/>
    <w:rsid w:val="00F2381A"/>
    <w:rsid w:val="00F24B66"/>
    <w:rsid w:val="00F267D7"/>
    <w:rsid w:val="00F2784D"/>
    <w:rsid w:val="00F30344"/>
    <w:rsid w:val="00F32F3A"/>
    <w:rsid w:val="00F33815"/>
    <w:rsid w:val="00F360BB"/>
    <w:rsid w:val="00F373C0"/>
    <w:rsid w:val="00F40E69"/>
    <w:rsid w:val="00F425E2"/>
    <w:rsid w:val="00F4298D"/>
    <w:rsid w:val="00F42BF3"/>
    <w:rsid w:val="00F45838"/>
    <w:rsid w:val="00F45987"/>
    <w:rsid w:val="00F4697F"/>
    <w:rsid w:val="00F46BF2"/>
    <w:rsid w:val="00F46E02"/>
    <w:rsid w:val="00F47B15"/>
    <w:rsid w:val="00F53031"/>
    <w:rsid w:val="00F54E83"/>
    <w:rsid w:val="00F55224"/>
    <w:rsid w:val="00F57BEF"/>
    <w:rsid w:val="00F57F71"/>
    <w:rsid w:val="00F60565"/>
    <w:rsid w:val="00F613DF"/>
    <w:rsid w:val="00F6184B"/>
    <w:rsid w:val="00F61EC1"/>
    <w:rsid w:val="00F62489"/>
    <w:rsid w:val="00F62FA7"/>
    <w:rsid w:val="00F62FF7"/>
    <w:rsid w:val="00F6371D"/>
    <w:rsid w:val="00F64A8F"/>
    <w:rsid w:val="00F654A7"/>
    <w:rsid w:val="00F65B98"/>
    <w:rsid w:val="00F66C91"/>
    <w:rsid w:val="00F67B3E"/>
    <w:rsid w:val="00F7187A"/>
    <w:rsid w:val="00F72D87"/>
    <w:rsid w:val="00F737DE"/>
    <w:rsid w:val="00F8013B"/>
    <w:rsid w:val="00F813A3"/>
    <w:rsid w:val="00F814A4"/>
    <w:rsid w:val="00F81DB1"/>
    <w:rsid w:val="00F8217A"/>
    <w:rsid w:val="00F83449"/>
    <w:rsid w:val="00F83621"/>
    <w:rsid w:val="00F852D9"/>
    <w:rsid w:val="00F85B26"/>
    <w:rsid w:val="00F8699A"/>
    <w:rsid w:val="00F87008"/>
    <w:rsid w:val="00F87544"/>
    <w:rsid w:val="00F87938"/>
    <w:rsid w:val="00F908A8"/>
    <w:rsid w:val="00F91AC0"/>
    <w:rsid w:val="00F91F4C"/>
    <w:rsid w:val="00F924E8"/>
    <w:rsid w:val="00F92C81"/>
    <w:rsid w:val="00F94D1D"/>
    <w:rsid w:val="00F979B7"/>
    <w:rsid w:val="00FA0D1B"/>
    <w:rsid w:val="00FA1730"/>
    <w:rsid w:val="00FA2D7F"/>
    <w:rsid w:val="00FA3B9A"/>
    <w:rsid w:val="00FA3EA7"/>
    <w:rsid w:val="00FA4032"/>
    <w:rsid w:val="00FA424B"/>
    <w:rsid w:val="00FA52BC"/>
    <w:rsid w:val="00FA5C41"/>
    <w:rsid w:val="00FA65AE"/>
    <w:rsid w:val="00FA6E63"/>
    <w:rsid w:val="00FA73C3"/>
    <w:rsid w:val="00FA7DD7"/>
    <w:rsid w:val="00FA7E91"/>
    <w:rsid w:val="00FB04EC"/>
    <w:rsid w:val="00FB06B0"/>
    <w:rsid w:val="00FB0846"/>
    <w:rsid w:val="00FB0CF2"/>
    <w:rsid w:val="00FB3B26"/>
    <w:rsid w:val="00FB4053"/>
    <w:rsid w:val="00FB47E7"/>
    <w:rsid w:val="00FB499E"/>
    <w:rsid w:val="00FB594D"/>
    <w:rsid w:val="00FB617E"/>
    <w:rsid w:val="00FB6275"/>
    <w:rsid w:val="00FB678B"/>
    <w:rsid w:val="00FB7C66"/>
    <w:rsid w:val="00FC0C82"/>
    <w:rsid w:val="00FC1AED"/>
    <w:rsid w:val="00FC3559"/>
    <w:rsid w:val="00FC3B04"/>
    <w:rsid w:val="00FC4622"/>
    <w:rsid w:val="00FC5830"/>
    <w:rsid w:val="00FC6899"/>
    <w:rsid w:val="00FC6C25"/>
    <w:rsid w:val="00FC795E"/>
    <w:rsid w:val="00FD02D7"/>
    <w:rsid w:val="00FD108C"/>
    <w:rsid w:val="00FD19A3"/>
    <w:rsid w:val="00FD1BAD"/>
    <w:rsid w:val="00FD23E6"/>
    <w:rsid w:val="00FD3E00"/>
    <w:rsid w:val="00FD5F51"/>
    <w:rsid w:val="00FD6BCF"/>
    <w:rsid w:val="00FD6C3C"/>
    <w:rsid w:val="00FD6E2D"/>
    <w:rsid w:val="00FE2446"/>
    <w:rsid w:val="00FE33AC"/>
    <w:rsid w:val="00FE453C"/>
    <w:rsid w:val="00FE6432"/>
    <w:rsid w:val="00FE6D3B"/>
    <w:rsid w:val="00FE7996"/>
    <w:rsid w:val="00FF0976"/>
    <w:rsid w:val="00FF0EA3"/>
    <w:rsid w:val="00FF1709"/>
    <w:rsid w:val="00FF1F04"/>
    <w:rsid w:val="00FF2567"/>
    <w:rsid w:val="00FF3739"/>
    <w:rsid w:val="00FF3EA0"/>
    <w:rsid w:val="00FF5DD2"/>
    <w:rsid w:val="00FF62DD"/>
    <w:rsid w:val="00FF63AA"/>
    <w:rsid w:val="7ACD0A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5" w:semiHidden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 w:unhideWhenUsed="1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Balloon Text" w:semiHidden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="Courier New" w:hAnsi="Courier New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tabs>
        <w:tab w:val="left" w:pos="425"/>
      </w:tabs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tabs>
        <w:tab w:val="left" w:pos="567"/>
      </w:tabs>
      <w:spacing w:before="260" w:after="260" w:line="416" w:lineRule="auto"/>
      <w:outlineLvl w:val="1"/>
    </w:pPr>
    <w:rPr>
      <w:rFonts w:eastAsia="黑体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tabs>
        <w:tab w:val="left" w:pos="0"/>
      </w:tabs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pPr>
      <w:keepNext/>
      <w:keepLines/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pPr>
      <w:keepNext/>
      <w:keepLines/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Pr>
      <w:color w:val="0000FF"/>
      <w:u w:val="single"/>
    </w:rPr>
  </w:style>
  <w:style w:type="paragraph" w:styleId="50">
    <w:name w:val="toc 5"/>
    <w:basedOn w:val="a"/>
    <w:next w:val="a"/>
    <w:semiHidden/>
    <w:pPr>
      <w:ind w:leftChars="800" w:left="1680"/>
    </w:pPr>
  </w:style>
  <w:style w:type="paragraph" w:styleId="10">
    <w:name w:val="toc 1"/>
    <w:basedOn w:val="a"/>
    <w:next w:val="a"/>
    <w:uiPriority w:val="39"/>
    <w:pPr>
      <w:tabs>
        <w:tab w:val="left" w:pos="210"/>
        <w:tab w:val="right" w:leader="dot" w:pos="8295"/>
      </w:tabs>
      <w:jc w:val="left"/>
    </w:pPr>
    <w:rPr>
      <w:rFonts w:eastAsia="Courier New"/>
    </w:rPr>
  </w:style>
  <w:style w:type="paragraph" w:styleId="a4">
    <w:name w:val="Document Map"/>
    <w:basedOn w:val="a"/>
    <w:semiHidden/>
    <w:pPr>
      <w:shd w:val="clear" w:color="auto" w:fill="000080"/>
    </w:pPr>
  </w:style>
  <w:style w:type="paragraph" w:styleId="a5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Balloon Text"/>
    <w:basedOn w:val="a"/>
    <w:semiHidden/>
    <w:rPr>
      <w:sz w:val="18"/>
      <w:szCs w:val="18"/>
    </w:rPr>
  </w:style>
  <w:style w:type="paragraph" w:styleId="20">
    <w:name w:val="toc 2"/>
    <w:basedOn w:val="a"/>
    <w:next w:val="a"/>
    <w:uiPriority w:val="39"/>
    <w:pPr>
      <w:tabs>
        <w:tab w:val="left" w:pos="168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uiPriority w:val="39"/>
    <w:pPr>
      <w:tabs>
        <w:tab w:val="left" w:pos="1806"/>
        <w:tab w:val="right" w:leader="dot" w:pos="8296"/>
      </w:tabs>
      <w:ind w:leftChars="400" w:left="840"/>
    </w:pPr>
  </w:style>
  <w:style w:type="paragraph" w:customStyle="1" w:styleId="a8">
    <w:name w:val="目录"/>
    <w:basedOn w:val="a"/>
    <w:pPr>
      <w:spacing w:afterLines="100" w:after="100"/>
      <w:jc w:val="center"/>
    </w:pPr>
    <w:rPr>
      <w:rFonts w:eastAsia="黑体"/>
      <w:sz w:val="32"/>
    </w:rPr>
  </w:style>
  <w:style w:type="paragraph" w:customStyle="1" w:styleId="a9">
    <w:name w:val="文档名称"/>
    <w:basedOn w:val="a"/>
    <w:pPr>
      <w:spacing w:beforeLines="300" w:before="300" w:afterLines="3200" w:after="3200"/>
      <w:jc w:val="center"/>
    </w:pPr>
    <w:rPr>
      <w:rFonts w:ascii="黑体" w:eastAsia="黑体" w:hAnsi="黑体" w:cs="宋体"/>
      <w:sz w:val="52"/>
      <w:szCs w:val="20"/>
    </w:rPr>
  </w:style>
  <w:style w:type="paragraph" w:customStyle="1" w:styleId="aa">
    <w:name w:val="广达部门"/>
    <w:basedOn w:val="a"/>
    <w:pPr>
      <w:jc w:val="center"/>
    </w:pPr>
    <w:rPr>
      <w:rFonts w:eastAsia="黑体"/>
      <w:sz w:val="30"/>
      <w:szCs w:val="30"/>
    </w:rPr>
  </w:style>
  <w:style w:type="paragraph" w:customStyle="1" w:styleId="ab">
    <w:name w:val="变更记录"/>
    <w:basedOn w:val="a"/>
    <w:pPr>
      <w:spacing w:afterLines="100" w:after="312"/>
    </w:pPr>
    <w:rPr>
      <w:rFonts w:eastAsia="黑体" w:cs="宋体"/>
      <w:sz w:val="24"/>
      <w:szCs w:val="20"/>
    </w:rPr>
  </w:style>
  <w:style w:type="table" w:customStyle="1" w:styleId="ac">
    <w:name w:val="信令"/>
    <w:basedOn w:val="a1"/>
    <w:rPr>
      <w:rFonts w:ascii="Courier New" w:hAnsi="Courier New"/>
      <w:sz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F3F3F3"/>
    </w:tcPr>
  </w:style>
  <w:style w:type="table" w:customStyle="1" w:styleId="ad">
    <w:name w:val="表格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0">
    <w:name w:val="页眉 Char"/>
    <w:link w:val="a6"/>
    <w:rsid w:val="007619CC"/>
    <w:rPr>
      <w:rFonts w:ascii="Courier New" w:hAnsi="Courier New"/>
      <w:kern w:val="2"/>
      <w:sz w:val="18"/>
      <w:szCs w:val="18"/>
    </w:rPr>
  </w:style>
  <w:style w:type="character" w:customStyle="1" w:styleId="Char">
    <w:name w:val="页脚 Char"/>
    <w:link w:val="a5"/>
    <w:rsid w:val="007619CC"/>
    <w:rPr>
      <w:rFonts w:ascii="Courier New" w:hAnsi="Courier New"/>
      <w:kern w:val="2"/>
      <w:sz w:val="18"/>
      <w:szCs w:val="18"/>
    </w:rPr>
  </w:style>
  <w:style w:type="paragraph" w:styleId="ae">
    <w:name w:val="List Paragraph"/>
    <w:basedOn w:val="a"/>
    <w:uiPriority w:val="34"/>
    <w:qFormat/>
    <w:rsid w:val="007619CC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CD7B41"/>
    <w:pPr>
      <w:widowControl/>
      <w:numPr>
        <w:numId w:val="0"/>
      </w:numPr>
      <w:tabs>
        <w:tab w:val="left" w:pos="425"/>
      </w:tabs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f">
    <w:name w:val="Normal (Web)"/>
    <w:basedOn w:val="a"/>
    <w:uiPriority w:val="99"/>
    <w:unhideWhenUsed/>
    <w:rsid w:val="00C0775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f0">
    <w:name w:val="Table Grid"/>
    <w:basedOn w:val="a1"/>
    <w:rsid w:val="00A604A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5" w:semiHidden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 w:unhideWhenUsed="1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Balloon Text" w:semiHidden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="Courier New" w:hAnsi="Courier New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tabs>
        <w:tab w:val="left" w:pos="425"/>
      </w:tabs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tabs>
        <w:tab w:val="left" w:pos="567"/>
      </w:tabs>
      <w:spacing w:before="260" w:after="260" w:line="416" w:lineRule="auto"/>
      <w:outlineLvl w:val="1"/>
    </w:pPr>
    <w:rPr>
      <w:rFonts w:eastAsia="黑体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tabs>
        <w:tab w:val="left" w:pos="0"/>
      </w:tabs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pPr>
      <w:keepNext/>
      <w:keepLines/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pPr>
      <w:keepNext/>
      <w:keepLines/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Pr>
      <w:color w:val="0000FF"/>
      <w:u w:val="single"/>
    </w:rPr>
  </w:style>
  <w:style w:type="paragraph" w:styleId="50">
    <w:name w:val="toc 5"/>
    <w:basedOn w:val="a"/>
    <w:next w:val="a"/>
    <w:semiHidden/>
    <w:pPr>
      <w:ind w:leftChars="800" w:left="1680"/>
    </w:pPr>
  </w:style>
  <w:style w:type="paragraph" w:styleId="10">
    <w:name w:val="toc 1"/>
    <w:basedOn w:val="a"/>
    <w:next w:val="a"/>
    <w:uiPriority w:val="39"/>
    <w:pPr>
      <w:tabs>
        <w:tab w:val="left" w:pos="210"/>
        <w:tab w:val="right" w:leader="dot" w:pos="8295"/>
      </w:tabs>
      <w:jc w:val="left"/>
    </w:pPr>
    <w:rPr>
      <w:rFonts w:eastAsia="Courier New"/>
    </w:rPr>
  </w:style>
  <w:style w:type="paragraph" w:styleId="a4">
    <w:name w:val="Document Map"/>
    <w:basedOn w:val="a"/>
    <w:semiHidden/>
    <w:pPr>
      <w:shd w:val="clear" w:color="auto" w:fill="000080"/>
    </w:pPr>
  </w:style>
  <w:style w:type="paragraph" w:styleId="a5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Balloon Text"/>
    <w:basedOn w:val="a"/>
    <w:semiHidden/>
    <w:rPr>
      <w:sz w:val="18"/>
      <w:szCs w:val="18"/>
    </w:rPr>
  </w:style>
  <w:style w:type="paragraph" w:styleId="20">
    <w:name w:val="toc 2"/>
    <w:basedOn w:val="a"/>
    <w:next w:val="a"/>
    <w:uiPriority w:val="39"/>
    <w:pPr>
      <w:tabs>
        <w:tab w:val="left" w:pos="168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uiPriority w:val="39"/>
    <w:pPr>
      <w:tabs>
        <w:tab w:val="left" w:pos="1806"/>
        <w:tab w:val="right" w:leader="dot" w:pos="8296"/>
      </w:tabs>
      <w:ind w:leftChars="400" w:left="840"/>
    </w:pPr>
  </w:style>
  <w:style w:type="paragraph" w:customStyle="1" w:styleId="a8">
    <w:name w:val="目录"/>
    <w:basedOn w:val="a"/>
    <w:pPr>
      <w:spacing w:afterLines="100" w:after="100"/>
      <w:jc w:val="center"/>
    </w:pPr>
    <w:rPr>
      <w:rFonts w:eastAsia="黑体"/>
      <w:sz w:val="32"/>
    </w:rPr>
  </w:style>
  <w:style w:type="paragraph" w:customStyle="1" w:styleId="a9">
    <w:name w:val="文档名称"/>
    <w:basedOn w:val="a"/>
    <w:pPr>
      <w:spacing w:beforeLines="300" w:before="300" w:afterLines="3200" w:after="3200"/>
      <w:jc w:val="center"/>
    </w:pPr>
    <w:rPr>
      <w:rFonts w:ascii="黑体" w:eastAsia="黑体" w:hAnsi="黑体" w:cs="宋体"/>
      <w:sz w:val="52"/>
      <w:szCs w:val="20"/>
    </w:rPr>
  </w:style>
  <w:style w:type="paragraph" w:customStyle="1" w:styleId="aa">
    <w:name w:val="广达部门"/>
    <w:basedOn w:val="a"/>
    <w:pPr>
      <w:jc w:val="center"/>
    </w:pPr>
    <w:rPr>
      <w:rFonts w:eastAsia="黑体"/>
      <w:sz w:val="30"/>
      <w:szCs w:val="30"/>
    </w:rPr>
  </w:style>
  <w:style w:type="paragraph" w:customStyle="1" w:styleId="ab">
    <w:name w:val="变更记录"/>
    <w:basedOn w:val="a"/>
    <w:pPr>
      <w:spacing w:afterLines="100" w:after="312"/>
    </w:pPr>
    <w:rPr>
      <w:rFonts w:eastAsia="黑体" w:cs="宋体"/>
      <w:sz w:val="24"/>
      <w:szCs w:val="20"/>
    </w:rPr>
  </w:style>
  <w:style w:type="table" w:customStyle="1" w:styleId="ac">
    <w:name w:val="信令"/>
    <w:basedOn w:val="a1"/>
    <w:rPr>
      <w:rFonts w:ascii="Courier New" w:hAnsi="Courier New"/>
      <w:sz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F3F3F3"/>
    </w:tcPr>
  </w:style>
  <w:style w:type="table" w:customStyle="1" w:styleId="ad">
    <w:name w:val="表格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0">
    <w:name w:val="页眉 Char"/>
    <w:link w:val="a6"/>
    <w:rsid w:val="007619CC"/>
    <w:rPr>
      <w:rFonts w:ascii="Courier New" w:hAnsi="Courier New"/>
      <w:kern w:val="2"/>
      <w:sz w:val="18"/>
      <w:szCs w:val="18"/>
    </w:rPr>
  </w:style>
  <w:style w:type="character" w:customStyle="1" w:styleId="Char">
    <w:name w:val="页脚 Char"/>
    <w:link w:val="a5"/>
    <w:rsid w:val="007619CC"/>
    <w:rPr>
      <w:rFonts w:ascii="Courier New" w:hAnsi="Courier New"/>
      <w:kern w:val="2"/>
      <w:sz w:val="18"/>
      <w:szCs w:val="18"/>
    </w:rPr>
  </w:style>
  <w:style w:type="paragraph" w:styleId="ae">
    <w:name w:val="List Paragraph"/>
    <w:basedOn w:val="a"/>
    <w:uiPriority w:val="34"/>
    <w:qFormat/>
    <w:rsid w:val="007619CC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CD7B41"/>
    <w:pPr>
      <w:widowControl/>
      <w:numPr>
        <w:numId w:val="0"/>
      </w:numPr>
      <w:tabs>
        <w:tab w:val="left" w:pos="425"/>
      </w:tabs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f">
    <w:name w:val="Normal (Web)"/>
    <w:basedOn w:val="a"/>
    <w:uiPriority w:val="99"/>
    <w:unhideWhenUsed/>
    <w:rsid w:val="00C0775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f0">
    <w:name w:val="Table Grid"/>
    <w:basedOn w:val="a1"/>
    <w:rsid w:val="00A604A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8989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1AFA1A8-9B35-45BA-8EAA-1EFA646E6C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6</TotalTime>
  <Pages>12</Pages>
  <Words>1503</Words>
  <Characters>8572</Characters>
  <Application>Microsoft Office Word</Application>
  <DocSecurity>0</DocSecurity>
  <Lines>71</Lines>
  <Paragraphs>20</Paragraphs>
  <ScaleCrop>false</ScaleCrop>
  <Company/>
  <LinksUpToDate>false</LinksUpToDate>
  <CharactersWithSpaces>100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SMS概要设计</dc:title>
  <dc:creator>微软用户</dc:creator>
  <cp:lastModifiedBy>Stanley</cp:lastModifiedBy>
  <cp:revision>20</cp:revision>
  <dcterms:created xsi:type="dcterms:W3CDTF">2017-05-12T05:20:00Z</dcterms:created>
  <dcterms:modified xsi:type="dcterms:W3CDTF">2017-06-09T03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85</vt:lpwstr>
  </property>
</Properties>
</file>